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B042D4"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B042D4"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0" w:history="1">
        <w:r w:rsidR="0074026F" w:rsidRPr="0074026F">
          <w:rPr>
            <w:rStyle w:val="Hyperlink"/>
          </w:rPr>
          <w:t>3GPP TS 21.801</w:t>
        </w:r>
      </w:hyperlink>
      <w:r w:rsidR="0074026F">
        <w:t xml:space="preserve"> supplemented by the 3GPP web page </w:t>
      </w:r>
      <w:hyperlink r:id="rId21"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CommentReference"/>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CommentReference"/>
        </w:rPr>
        <w:commentReference w:id="64"/>
      </w:r>
      <w:commentRangeEnd w:id="65"/>
      <w:r w:rsidR="0039356B">
        <w:rPr>
          <w:rStyle w:val="CommentReference"/>
        </w:rPr>
        <w:commentReference w:id="65"/>
      </w:r>
      <w:commentRangeEnd w:id="66"/>
      <w:r w:rsidR="005E25BC">
        <w:rPr>
          <w:rStyle w:val="CommentReference"/>
        </w:rPr>
        <w:commentReference w:id="66"/>
      </w:r>
      <w:commentRangeEnd w:id="67"/>
      <w:r w:rsidR="000200C9">
        <w:rPr>
          <w:rStyle w:val="CommentReference"/>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75pt;mso-width-percent:0;mso-height-percent:0;mso-width-percent:0;mso-height-percent:0" o:ole="">
              <v:imagedata r:id="rId22" o:title=""/>
            </v:shape>
            <o:OLEObject Type="Embed" ProgID="Visio.Drawing.15" ShapeID="_x0000_i1025" DrawAspect="Content" ObjectID="_1762598729"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r>
          <w:rPr>
            <w:bCs/>
          </w:rPr>
          <w:t>monitoring</w:t>
        </w:r>
      </w:ins>
      <w:commentRangeEnd w:id="95"/>
      <w:r w:rsidR="005E25BC">
        <w:rPr>
          <w:rStyle w:val="CommentReference"/>
        </w:rPr>
        <w:commentReference w:id="95"/>
      </w:r>
      <w:commentRangeEnd w:id="96"/>
      <w:r w:rsidR="0097775B">
        <w:rPr>
          <w:rStyle w:val="CommentReference"/>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CommentReference"/>
        </w:rPr>
        <w:commentReference w:id="98"/>
      </w:r>
      <w:commentRangeEnd w:id="99"/>
      <w:r w:rsidR="00DD4410">
        <w:rPr>
          <w:rStyle w:val="CommentReference"/>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ins w:id="109" w:author="Ericsson (Felipe)" w:date="2023-11-20T10:28:00Z">
        <w:r>
          <w:rPr>
            <w:bCs/>
          </w:rPr>
          <w:t>Selection/(de)activation/switching/fallback</w:t>
        </w:r>
      </w:ins>
      <w:commentRangeEnd w:id="102"/>
      <w:r w:rsidR="0034033F">
        <w:rPr>
          <w:rStyle w:val="CommentReference"/>
        </w:rPr>
        <w:commentReference w:id="102"/>
      </w:r>
      <w:commentRangeEnd w:id="103"/>
      <w:r w:rsidR="003D6922">
        <w:rPr>
          <w:rStyle w:val="CommentReference"/>
        </w:rPr>
        <w:commentReference w:id="103"/>
      </w:r>
      <w:commentRangeEnd w:id="104"/>
      <w:r w:rsidR="00C82A3A">
        <w:rPr>
          <w:rStyle w:val="CommentReference"/>
        </w:rPr>
        <w:commentReference w:id="104"/>
      </w:r>
      <w:commentRangeEnd w:id="105"/>
      <w:r w:rsidR="00500CB6">
        <w:rPr>
          <w:rStyle w:val="CommentReference"/>
        </w:rPr>
        <w:commentReference w:id="105"/>
      </w:r>
      <w:commentRangeEnd w:id="106"/>
      <w:r w:rsidR="005E25BC">
        <w:rPr>
          <w:rStyle w:val="CommentReference"/>
        </w:rPr>
        <w:commentReference w:id="106"/>
      </w:r>
      <w:commentRangeEnd w:id="107"/>
      <w:r w:rsidR="0000101C">
        <w:rPr>
          <w:rStyle w:val="CommentReference"/>
        </w:rPr>
        <w:commentReference w:id="107"/>
      </w:r>
      <w:commentRangeEnd w:id="108"/>
      <w:r w:rsidR="00B151CF">
        <w:rPr>
          <w:rStyle w:val="CommentReference"/>
        </w:rPr>
        <w:commentReference w:id="108"/>
      </w:r>
      <w:ins w:id="110"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5" w:author="Ericsson (Felipe)" w:date="2023-11-20T10:28:00Z"/>
          <w:bCs/>
        </w:rPr>
      </w:pPr>
      <w:ins w:id="116" w:author="Ericsson (Felipe)" w:date="2023-11-20T10:28:00Z">
        <w:r>
          <w:rPr>
            <w:bCs/>
          </w:rPr>
          <w:t>Inference</w:t>
        </w:r>
        <w:r>
          <w:t xml:space="preserve"> </w:t>
        </w:r>
        <w:r>
          <w:rPr>
            <w:bCs/>
          </w:rPr>
          <w:t xml:space="preserve">is a function that provides outputs from the process of applying AI/ML models or AI/ML functionalities </w:t>
        </w:r>
        <w:commentRangeStart w:id="117"/>
        <w:commentRangeStart w:id="118"/>
        <w:r>
          <w:rPr>
            <w:bCs/>
          </w:rPr>
          <w:t>to</w:t>
        </w:r>
      </w:ins>
      <w:commentRangeEnd w:id="117"/>
      <w:r w:rsidR="00DF5278">
        <w:rPr>
          <w:rStyle w:val="CommentReference"/>
        </w:rPr>
        <w:commentReference w:id="117"/>
      </w:r>
      <w:commentRangeEnd w:id="118"/>
      <w:r w:rsidR="0072313F">
        <w:rPr>
          <w:rStyle w:val="CommentReference"/>
        </w:rPr>
        <w:commentReference w:id="118"/>
      </w:r>
      <w:ins w:id="119"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0" w:author="Ericsson (Felipe)" w:date="2023-11-20T10:28:00Z"/>
          <w:bCs/>
        </w:rPr>
      </w:pPr>
      <w:ins w:id="121"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2" w:author="Ericsson (Felipe)" w:date="2023-11-20T10:28:00Z"/>
          <w:bCs/>
        </w:rPr>
      </w:pPr>
      <w:ins w:id="123"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24" w:author="Ericsson (Felipe)" w:date="2023-11-20T10:28:00Z"/>
          <w:bCs/>
        </w:rPr>
      </w:pPr>
      <w:ins w:id="125"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6"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7" w:name="_Toc135002566"/>
      <w:bookmarkStart w:id="128" w:name="_Toc149657142"/>
      <w:r>
        <w:t>5</w:t>
      </w:r>
      <w:r>
        <w:tab/>
      </w:r>
      <w:r w:rsidR="00BB6CF4">
        <w:t>Use cases</w:t>
      </w:r>
      <w:bookmarkEnd w:id="127"/>
      <w:bookmarkEnd w:id="128"/>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29" w:name="_Toc135002567"/>
      <w:bookmarkStart w:id="130" w:name="_Toc149657143"/>
      <w:r>
        <w:t>5.1</w:t>
      </w:r>
      <w:r>
        <w:tab/>
        <w:t>CSI feedback enhancement</w:t>
      </w:r>
      <w:bookmarkEnd w:id="129"/>
      <w:bookmarkEnd w:id="130"/>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1"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1"/>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2"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2"/>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3" w:name="_Toc135002568"/>
      <w:bookmarkStart w:id="134" w:name="_Toc149657144"/>
      <w:r>
        <w:t>5.2</w:t>
      </w:r>
      <w:r>
        <w:tab/>
        <w:t xml:space="preserve">Beam </w:t>
      </w:r>
      <w:r w:rsidR="00CB34E3">
        <w:t>m</w:t>
      </w:r>
      <w:r>
        <w:t>anagement</w:t>
      </w:r>
      <w:bookmarkEnd w:id="133"/>
      <w:bookmarkEnd w:id="134"/>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5" w:name="_Toc135002569"/>
      <w:bookmarkStart w:id="136" w:name="_Toc149657145"/>
      <w:r>
        <w:t>5.3</w:t>
      </w:r>
      <w:r>
        <w:tab/>
        <w:t>Positioning accuracy enhancements</w:t>
      </w:r>
      <w:bookmarkEnd w:id="135"/>
      <w:bookmarkEnd w:id="136"/>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7" w:name="_Toc135002570"/>
      <w:bookmarkStart w:id="138" w:name="_Toc149657146"/>
      <w:r>
        <w:t>6</w:t>
      </w:r>
      <w:r>
        <w:tab/>
      </w:r>
      <w:r w:rsidR="00391C49">
        <w:t>Evaluation</w:t>
      </w:r>
      <w:r w:rsidR="00BB6CF4">
        <w:t>s</w:t>
      </w:r>
      <w:bookmarkEnd w:id="137"/>
      <w:bookmarkEnd w:id="138"/>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39" w:name="_Toc135002571"/>
      <w:bookmarkStart w:id="140" w:name="_Toc149657147"/>
      <w:r w:rsidRPr="009B6C75">
        <w:t>6.1</w:t>
      </w:r>
      <w:r w:rsidRPr="009B6C75">
        <w:tab/>
        <w:t>Common evaluation methodology and KPIs</w:t>
      </w:r>
      <w:bookmarkEnd w:id="139"/>
      <w:bookmarkEnd w:id="140"/>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1" w:name="_Toc135002572"/>
      <w:bookmarkStart w:id="142" w:name="_Toc149657148"/>
      <w:r>
        <w:t>6</w:t>
      </w:r>
      <w:r w:rsidR="00391C49">
        <w:t>.</w:t>
      </w:r>
      <w:r w:rsidR="005713C7">
        <w:t>2</w:t>
      </w:r>
      <w:r w:rsidR="00391C49">
        <w:tab/>
        <w:t>CSI feedback enhancement</w:t>
      </w:r>
      <w:bookmarkEnd w:id="141"/>
      <w:bookmarkEnd w:id="142"/>
    </w:p>
    <w:p w14:paraId="7216D0B0" w14:textId="111EE8A5" w:rsidR="00391C49" w:rsidRDefault="000059F2" w:rsidP="00391C49">
      <w:pPr>
        <w:pStyle w:val="Heading3"/>
      </w:pPr>
      <w:bookmarkStart w:id="143" w:name="_Toc135002573"/>
      <w:bookmarkStart w:id="144" w:name="_Toc149657149"/>
      <w:r>
        <w:t>6</w:t>
      </w:r>
      <w:r w:rsidR="00391C49">
        <w:t>.</w:t>
      </w:r>
      <w:r w:rsidR="005713C7">
        <w:t>2</w:t>
      </w:r>
      <w:r w:rsidR="00391C49">
        <w:t>.1</w:t>
      </w:r>
      <w:r w:rsidR="00391C49">
        <w:tab/>
        <w:t>Evaluation assumptions, methodology and KPIs</w:t>
      </w:r>
      <w:bookmarkEnd w:id="143"/>
      <w:bookmarkEnd w:id="144"/>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5" w:name="_Hlk132042455"/>
      <w:r w:rsidRPr="00F16B55">
        <w:rPr>
          <w:b/>
          <w:bCs/>
          <w:i/>
          <w:iCs/>
        </w:rPr>
        <w:t>Model generalization</w:t>
      </w:r>
      <w:r>
        <w:rPr>
          <w:b/>
          <w:bCs/>
        </w:rPr>
        <w:t>:</w:t>
      </w:r>
    </w:p>
    <w:bookmarkEnd w:id="145"/>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6" w:name="_Toc149657150"/>
      <w:r>
        <w:t>6.2.2</w:t>
      </w:r>
      <w:r>
        <w:tab/>
        <w:t>Performance results</w:t>
      </w:r>
      <w:bookmarkEnd w:id="146"/>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7" w:name="_Toc149657151"/>
      <w:r>
        <w:t>6.2.2.1</w:t>
      </w:r>
      <w:r>
        <w:tab/>
        <w:t>1-on-1 joint training for CSI compression</w:t>
      </w:r>
      <w:bookmarkEnd w:id="147"/>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48" w:name="_Toc149657152"/>
      <w:r>
        <w:lastRenderedPageBreak/>
        <w:t>6.2.2.2</w:t>
      </w:r>
      <w:r>
        <w:tab/>
        <w:t>Generalization evaluations for CSI compression</w:t>
      </w:r>
      <w:bookmarkEnd w:id="148"/>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49" w:name="_Toc149657153"/>
      <w:r>
        <w:t>6.2.2.3</w:t>
      </w:r>
      <w:r>
        <w:tab/>
        <w:t>Scalability evaluations for CSI compression</w:t>
      </w:r>
      <w:bookmarkEnd w:id="149"/>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0" w:name="_Toc149657154"/>
      <w:r>
        <w:t>6.2.2.4</w:t>
      </w:r>
      <w:r>
        <w:tab/>
        <w:t>Multi-vendor joint training for CSI compression</w:t>
      </w:r>
      <w:bookmarkEnd w:id="150"/>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1" w:name="_Toc149657155"/>
      <w:r>
        <w:t>6.2.2.5</w:t>
      </w:r>
      <w:r>
        <w:tab/>
        <w:t>Separate training for CSI compression</w:t>
      </w:r>
      <w:bookmarkEnd w:id="151"/>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2" w:name="_Toc149657156"/>
      <w:r>
        <w:t>6.2.2.6</w:t>
      </w:r>
      <w:r>
        <w:tab/>
        <w:t>Basic performance for CSI prediction</w:t>
      </w:r>
      <w:bookmarkEnd w:id="152"/>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3" w:name="_Toc149657157"/>
      <w:r>
        <w:lastRenderedPageBreak/>
        <w:t>6.2.2.7</w:t>
      </w:r>
      <w:r>
        <w:tab/>
        <w:t>Generalization evaluations for CSI prediction</w:t>
      </w:r>
      <w:bookmarkEnd w:id="153"/>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4" w:name="_Toc149657158"/>
      <w:bookmarkStart w:id="155" w:name="_Toc135002575"/>
      <w:r>
        <w:t>6.2.2.8</w:t>
      </w:r>
      <w:r>
        <w:tab/>
      </w:r>
      <w:r w:rsidR="005C11B5">
        <w:t xml:space="preserve">Summary of </w:t>
      </w:r>
      <w:r>
        <w:t>Performanc</w:t>
      </w:r>
      <w:r w:rsidR="005C11B5">
        <w:t>e Results for CSI feedback enhancement</w:t>
      </w:r>
      <w:bookmarkEnd w:id="154"/>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6" w:name="_Toc149657159"/>
      <w:bookmarkStart w:id="157" w:name="_Toc135002578"/>
      <w:bookmarkEnd w:id="155"/>
      <w:r>
        <w:t>6.3</w:t>
      </w:r>
      <w:r>
        <w:tab/>
        <w:t>Beam management</w:t>
      </w:r>
      <w:bookmarkEnd w:id="156"/>
    </w:p>
    <w:p w14:paraId="4FC590E8" w14:textId="77777777" w:rsidR="00B87906" w:rsidRDefault="00B87906" w:rsidP="00B87906">
      <w:pPr>
        <w:pStyle w:val="Heading3"/>
      </w:pPr>
      <w:bookmarkStart w:id="158" w:name="_Toc135002576"/>
      <w:bookmarkStart w:id="159" w:name="_Toc149657160"/>
      <w:r>
        <w:t>6.3.1</w:t>
      </w:r>
      <w:r>
        <w:tab/>
        <w:t>Evaluation assumptions, methodology and KPIs</w:t>
      </w:r>
      <w:bookmarkEnd w:id="158"/>
      <w:bookmarkEnd w:id="159"/>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25pt;height:2in;mso-width-percent:0;mso-height-percent:0;mso-width-percent:0;mso-height-percent:0" o:ole="">
            <v:imagedata r:id="rId31" o:title=""/>
          </v:shape>
          <o:OLEObject Type="Embed" ProgID="Visio.Drawing.15" ShapeID="_x0000_i1026" DrawAspect="Content" ObjectID="_1762598730"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0" w:name="_Toc135002577"/>
      <w:bookmarkStart w:id="161" w:name="_Toc149657161"/>
      <w:r>
        <w:t>6.3.2</w:t>
      </w:r>
      <w:r>
        <w:tab/>
        <w:t>Performance results</w:t>
      </w:r>
      <w:bookmarkEnd w:id="160"/>
      <w:bookmarkEnd w:id="161"/>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2" w:name="_Toc149657162"/>
      <w:r>
        <w:t>6.3.2.1</w:t>
      </w:r>
      <w:r>
        <w:tab/>
        <w:t>Basic performance for BM-Case1</w:t>
      </w:r>
      <w:bookmarkEnd w:id="162"/>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3" w:name="_Hlk146627326"/>
      <w:r>
        <w:t>-</w:t>
      </w:r>
      <w:r>
        <w:tab/>
      </w:r>
      <w:r w:rsidR="00B87906" w:rsidRPr="00BC3EE1">
        <w:t>Measured in a single-time instance (within a channel-coherence time interval)</w:t>
      </w:r>
      <w:bookmarkEnd w:id="163"/>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4" w:name="_Toc149657163"/>
      <w:r>
        <w:t>6.3.2.1.1</w:t>
      </w:r>
      <w:r>
        <w:tab/>
      </w:r>
      <w:r w:rsidRPr="00B1621D">
        <w:t>Performance when Set B is a subset of Set A for DL Tx beam prediction</w:t>
      </w:r>
      <w:bookmarkEnd w:id="164"/>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5" w:name="_Hlk146628844"/>
      <w:r w:rsidR="00B87906" w:rsidRPr="00B43BD6">
        <w:t>exhaustive search over Set B beams</w:t>
      </w:r>
      <w:bookmarkEnd w:id="165"/>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6" w:name="_Hlk146628807"/>
      <w:r w:rsidR="00B87906" w:rsidRPr="00B43BD6">
        <w:t>exhaustive search over Set A beams</w:t>
      </w:r>
      <w:bookmarkEnd w:id="166"/>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7" w:name="_Toc149657164"/>
      <w:r>
        <w:t>6.3.2.1.2</w:t>
      </w:r>
      <w:r>
        <w:tab/>
      </w:r>
      <w:r w:rsidRPr="00B1621D">
        <w:t>Performance when Set B is different than Set A for DL Tx beam prediction</w:t>
      </w:r>
      <w:bookmarkEnd w:id="167"/>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68" w:name="_Toc149657165"/>
      <w:r>
        <w:t>6.3.2.1.3</w:t>
      </w:r>
      <w:r>
        <w:tab/>
      </w:r>
      <w:r w:rsidRPr="00820105">
        <w:t>Performance</w:t>
      </w:r>
      <w:r>
        <w:t xml:space="preserve"> when Set B is a subset of Set A for DL Tx-Rx beam pair prediction</w:t>
      </w:r>
      <w:bookmarkEnd w:id="168"/>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69" w:name="_Toc149657166"/>
      <w:r w:rsidRPr="004A5582">
        <w:t>6.3.2.1.</w:t>
      </w:r>
      <w:r>
        <w:t>4</w:t>
      </w:r>
      <w:r w:rsidRPr="004A5582">
        <w:tab/>
        <w:t>Performance when Set B is different to Set A for DL Tx-Rx beam pair prediction</w:t>
      </w:r>
      <w:bookmarkEnd w:id="169"/>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0" w:name="_Toc149657167"/>
      <w:r>
        <w:t>6.3.2.2</w:t>
      </w:r>
      <w:r>
        <w:tab/>
        <w:t>Basic performance for BM-Case2</w:t>
      </w:r>
      <w:bookmarkEnd w:id="170"/>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1" w:name="_Toc149657168"/>
      <w:r>
        <w:t>6.3.2.2.1</w:t>
      </w:r>
      <w:r>
        <w:tab/>
        <w:t>Performance when Set A = Set B</w:t>
      </w:r>
      <w:bookmarkEnd w:id="171"/>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2" w:name="_Toc149657169"/>
      <w:r>
        <w:t>6.3.2.2.2</w:t>
      </w:r>
      <w:r>
        <w:tab/>
        <w:t>Performance when Set B is a subset of Set A</w:t>
      </w:r>
      <w:bookmarkEnd w:id="172"/>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3" w:name="_Toc149657170"/>
      <w:r>
        <w:t>6.3.2.3</w:t>
      </w:r>
      <w:r>
        <w:tab/>
        <w:t>Performance under different assumptions/scenarios for BM-Case1 and/or BM-Case2</w:t>
      </w:r>
      <w:bookmarkEnd w:id="173"/>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4" w:name="_Hlk146629112"/>
      <w:r w:rsidRPr="00282719">
        <w:t xml:space="preserve">quasi-optimal Rx beam </w:t>
      </w:r>
      <w:bookmarkEnd w:id="174"/>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5" w:name="_Toc149657171"/>
      <w:r>
        <w:t>6.3.2.4</w:t>
      </w:r>
      <w:r>
        <w:tab/>
        <w:t>Generalization Performance for BM-Case1 and BM-Case2</w:t>
      </w:r>
      <w:bookmarkEnd w:id="175"/>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6"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6"/>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7"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7"/>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78" w:name="_Toc149657172"/>
      <w:r>
        <w:t>6.3.2.5</w:t>
      </w:r>
      <w:r>
        <w:tab/>
        <w:t>Summary of Performance Results for Beam Management</w:t>
      </w:r>
      <w:bookmarkEnd w:id="178"/>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79" w:name="_Toc149657173"/>
      <w:r>
        <w:t>6</w:t>
      </w:r>
      <w:r w:rsidR="004A79C0">
        <w:t>.</w:t>
      </w:r>
      <w:r w:rsidR="005713C7">
        <w:t>4</w:t>
      </w:r>
      <w:r w:rsidR="004A79C0">
        <w:tab/>
        <w:t>Positioning accuracy enhancements</w:t>
      </w:r>
      <w:bookmarkEnd w:id="157"/>
      <w:bookmarkEnd w:id="179"/>
    </w:p>
    <w:p w14:paraId="034A7EEB" w14:textId="57E46B4F" w:rsidR="004A79C0" w:rsidRDefault="000059F2" w:rsidP="004A79C0">
      <w:pPr>
        <w:pStyle w:val="Heading3"/>
      </w:pPr>
      <w:bookmarkStart w:id="180" w:name="_Toc135002579"/>
      <w:bookmarkStart w:id="181" w:name="_Toc149657174"/>
      <w:r>
        <w:t>6</w:t>
      </w:r>
      <w:r w:rsidR="004A79C0">
        <w:t>.</w:t>
      </w:r>
      <w:r w:rsidR="005713C7">
        <w:t>4</w:t>
      </w:r>
      <w:r w:rsidR="004A79C0">
        <w:t>.1</w:t>
      </w:r>
      <w:r w:rsidR="004A79C0">
        <w:tab/>
        <w:t>Evaluation assumptions, methodology and KPIs</w:t>
      </w:r>
      <w:bookmarkEnd w:id="180"/>
      <w:bookmarkEnd w:id="181"/>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2"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2"/>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4FF7ABF7">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77579C"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77579C"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77579C"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77579C"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77579C"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3" w:name="_Toc135002580"/>
      <w:bookmarkStart w:id="184" w:name="_Toc149657175"/>
      <w:r>
        <w:t>6</w:t>
      </w:r>
      <w:r w:rsidR="004A79C0">
        <w:t>.</w:t>
      </w:r>
      <w:r w:rsidR="005713C7">
        <w:t>4</w:t>
      </w:r>
      <w:r w:rsidR="004A79C0">
        <w:t>.2</w:t>
      </w:r>
      <w:r w:rsidR="004A79C0">
        <w:tab/>
        <w:t>Performance results</w:t>
      </w:r>
      <w:bookmarkEnd w:id="183"/>
      <w:bookmarkEnd w:id="184"/>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5" w:name="_Toc149657176"/>
      <w:r>
        <w:lastRenderedPageBreak/>
        <w:t>6.4.2.1</w:t>
      </w:r>
      <w:r>
        <w:tab/>
        <w:t>Training Data Collection</w:t>
      </w:r>
      <w:bookmarkEnd w:id="185"/>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6" w:name="_Toc149657177"/>
      <w:r>
        <w:t>6.4.2.</w:t>
      </w:r>
      <w:r w:rsidR="00E274C6">
        <w:t>2</w:t>
      </w:r>
      <w:r>
        <w:tab/>
        <w:t>Generalization Aspects</w:t>
      </w:r>
      <w:bookmarkEnd w:id="186"/>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7" w:name="_Toc149657178"/>
      <w:r>
        <w:lastRenderedPageBreak/>
        <w:t>6.4.2.</w:t>
      </w:r>
      <w:r w:rsidR="00E274C6">
        <w:t>3</w:t>
      </w:r>
      <w:r>
        <w:tab/>
        <w:t>Fine-tuning</w:t>
      </w:r>
      <w:bookmarkEnd w:id="187"/>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77579C">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77579C">
        <w:rPr>
          <w:noProof/>
          <w:position w:val="-6"/>
        </w:rPr>
        <w:pict w14:anchorId="3A312911">
          <v:shape id="_x0000_i1028" type="#_x0000_t75" alt="" style="width:16.5pt;height:14.2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88" w:name="_Toc149657179"/>
      <w:r>
        <w:t>6.4.2.</w:t>
      </w:r>
      <w:r w:rsidR="00E274C6">
        <w:t>4</w:t>
      </w:r>
      <w:r>
        <w:tab/>
        <w:t xml:space="preserve">Model-input </w:t>
      </w:r>
      <w:r w:rsidR="00F35F98">
        <w:t>Size Reduction</w:t>
      </w:r>
      <w:bookmarkEnd w:id="188"/>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89" w:name="_Toc149657180"/>
      <w:r>
        <w:t>6.4.2.</w:t>
      </w:r>
      <w:r w:rsidR="00E274C6">
        <w:t>5</w:t>
      </w:r>
      <w:r>
        <w:tab/>
        <w:t>Non-ideal label</w:t>
      </w:r>
      <w:r w:rsidR="00E274C6">
        <w:t>(s)</w:t>
      </w:r>
      <w:bookmarkEnd w:id="189"/>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0" w:name="_Toc149657181"/>
      <w:r>
        <w:lastRenderedPageBreak/>
        <w:t>6.4.2.6</w:t>
      </w:r>
      <w:r>
        <w:tab/>
        <w:t xml:space="preserve">Summary of Performance Results for </w:t>
      </w:r>
      <w:r w:rsidR="00E61C44">
        <w:t xml:space="preserve">Positioning accuracy </w:t>
      </w:r>
      <w:r>
        <w:t>enhancement</w:t>
      </w:r>
      <w:r w:rsidR="00E61C44">
        <w:t>s</w:t>
      </w:r>
      <w:bookmarkEnd w:id="190"/>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1" w:name="_Toc135002581"/>
      <w:bookmarkStart w:id="192"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1"/>
      <w:bookmarkEnd w:id="192"/>
    </w:p>
    <w:p w14:paraId="269C6D97" w14:textId="79A6F231" w:rsidR="005E24A2" w:rsidRDefault="000059F2" w:rsidP="00700420">
      <w:pPr>
        <w:pStyle w:val="Heading2"/>
      </w:pPr>
      <w:bookmarkStart w:id="193" w:name="_Toc135002582"/>
      <w:bookmarkStart w:id="194" w:name="_Toc149657183"/>
      <w:r>
        <w:t>7</w:t>
      </w:r>
      <w:r w:rsidR="005E24A2">
        <w:t>.1</w:t>
      </w:r>
      <w:r w:rsidR="005E24A2">
        <w:tab/>
        <w:t>General observations</w:t>
      </w:r>
      <w:bookmarkEnd w:id="193"/>
      <w:bookmarkEnd w:id="194"/>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5" w:name="_Toc135002583"/>
      <w:bookmarkStart w:id="196" w:name="_Toc149657184"/>
      <w:r>
        <w:t>7.2</w:t>
      </w:r>
      <w:r w:rsidR="00700420">
        <w:tab/>
        <w:t>Physical layer aspects</w:t>
      </w:r>
      <w:bookmarkEnd w:id="195"/>
      <w:bookmarkEnd w:id="196"/>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7" w:name="_Toc135002584"/>
      <w:bookmarkStart w:id="198" w:name="_Toc149657185"/>
      <w:r>
        <w:t>7.2</w:t>
      </w:r>
      <w:r w:rsidR="00A34320">
        <w:t>.1</w:t>
      </w:r>
      <w:r w:rsidR="00A34320">
        <w:tab/>
      </w:r>
      <w:r w:rsidR="00FC17DC">
        <w:t>Common framework</w:t>
      </w:r>
      <w:bookmarkEnd w:id="197"/>
      <w:bookmarkEnd w:id="198"/>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99" w:name="_Toc135002585"/>
      <w:bookmarkStart w:id="200" w:name="_Toc149657186"/>
      <w:r>
        <w:t>7.2</w:t>
      </w:r>
      <w:r w:rsidR="00A34320">
        <w:t>.2</w:t>
      </w:r>
      <w:r w:rsidR="00A34320">
        <w:tab/>
      </w:r>
      <w:r w:rsidR="00FC17DC">
        <w:t>CSI feedback enhancement</w:t>
      </w:r>
      <w:bookmarkEnd w:id="199"/>
      <w:bookmarkEnd w:id="200"/>
      <w:r w:rsidR="00FC17DC">
        <w:t xml:space="preserve"> </w:t>
      </w:r>
    </w:p>
    <w:p w14:paraId="452CB7FF" w14:textId="2D1AFD33" w:rsidR="003921B5" w:rsidRPr="00E04FA8" w:rsidRDefault="003921B5" w:rsidP="00E04FA8">
      <w:pPr>
        <w:rPr>
          <w:b/>
          <w:bCs/>
          <w:i/>
          <w:iCs/>
        </w:rPr>
      </w:pPr>
      <w:bookmarkStart w:id="201" w:name="_Hlk132230804"/>
      <w:r w:rsidRPr="00E04FA8">
        <w:rPr>
          <w:b/>
          <w:bCs/>
          <w:i/>
          <w:iCs/>
        </w:rPr>
        <w:t>Items considered</w:t>
      </w:r>
      <w:bookmarkEnd w:id="201"/>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2" w:name="_Toc135002586"/>
      <w:bookmarkStart w:id="203" w:name="_Toc149657187"/>
      <w:r>
        <w:t>7.2</w:t>
      </w:r>
      <w:r w:rsidR="00A34320">
        <w:t>.3</w:t>
      </w:r>
      <w:r w:rsidR="00A34320">
        <w:tab/>
      </w:r>
      <w:r w:rsidR="00FC17DC">
        <w:t>Beam management</w:t>
      </w:r>
      <w:bookmarkEnd w:id="202"/>
      <w:bookmarkEnd w:id="203"/>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4"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4"/>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5" w:name="_Toc135002587"/>
      <w:bookmarkStart w:id="206" w:name="_Toc149657188"/>
      <w:r>
        <w:t>7.2</w:t>
      </w:r>
      <w:r w:rsidR="00A34320">
        <w:t>.4</w:t>
      </w:r>
      <w:r w:rsidR="00A34320">
        <w:tab/>
      </w:r>
      <w:r w:rsidR="00FC17DC">
        <w:t>Positioning accuracy enhancement</w:t>
      </w:r>
      <w:r w:rsidR="00E41685">
        <w:t>s</w:t>
      </w:r>
      <w:bookmarkEnd w:id="205"/>
      <w:bookmarkEnd w:id="206"/>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7" w:name="_Toc135002588"/>
      <w:bookmarkStart w:id="208" w:name="_Toc149657189"/>
      <w:r>
        <w:t>7.3</w:t>
      </w:r>
      <w:r w:rsidR="00EC47F7">
        <w:tab/>
        <w:t>Protocol aspects</w:t>
      </w:r>
      <w:bookmarkEnd w:id="207"/>
      <w:bookmarkEnd w:id="208"/>
    </w:p>
    <w:p w14:paraId="1DC53C39" w14:textId="4EEA0D09" w:rsidR="00FD75B0" w:rsidDel="002B321D" w:rsidRDefault="00FD75B0" w:rsidP="002B321D">
      <w:pPr>
        <w:rPr>
          <w:del w:id="209" w:author="Ericsson (Felipe)" w:date="2023-11-21T00:35:00Z"/>
        </w:rPr>
      </w:pPr>
      <w:r>
        <w:t xml:space="preserve">In this </w:t>
      </w:r>
      <w:r w:rsidR="008D5118">
        <w:t>clause</w:t>
      </w:r>
      <w:r>
        <w:t>, aspects related to</w:t>
      </w:r>
      <w:ins w:id="210" w:author="Ericsson (Felipe)" w:date="2023-11-21T00:35:00Z">
        <w:r w:rsidR="002B321D">
          <w:t xml:space="preserve"> </w:t>
        </w:r>
      </w:ins>
      <w:del w:id="211" w:author="Ericsson (Felipe)" w:date="2023-11-21T00:35:00Z">
        <w:r w:rsidDel="002B321D">
          <w:delText xml:space="preserve">, e.g., </w:delText>
        </w:r>
      </w:del>
      <w:ins w:id="212" w:author="Ericsson (Felipe)" w:date="2023-11-21T00:33:00Z">
        <w:r w:rsidR="00676137">
          <w:t>life cycle management signalling</w:t>
        </w:r>
        <w:commentRangeStart w:id="213"/>
        <w:commentRangeStart w:id="214"/>
        <w:r w:rsidR="00676137">
          <w:t xml:space="preserve">, </w:t>
        </w:r>
      </w:ins>
      <w:commentRangeEnd w:id="213"/>
      <w:r w:rsidR="00B151CF">
        <w:rPr>
          <w:rStyle w:val="CommentReference"/>
        </w:rPr>
        <w:commentReference w:id="213"/>
      </w:r>
      <w:commentRangeEnd w:id="214"/>
      <w:r w:rsidR="006D62F0">
        <w:rPr>
          <w:rStyle w:val="CommentReference"/>
        </w:rPr>
        <w:commentReference w:id="214"/>
      </w:r>
      <w:ins w:id="215" w:author="Ericsson (Felipe)" w:date="2023-11-21T00:33:00Z">
        <w:r w:rsidR="0045610D">
          <w:t xml:space="preserve">data collection, model transfer/delivery, UE </w:t>
        </w:r>
      </w:ins>
      <w:r>
        <w:t xml:space="preserve">capability </w:t>
      </w:r>
      <w:del w:id="216" w:author="Ericsson (Felipe)" w:date="2023-11-21T00:34:00Z">
        <w:r w:rsidDel="0045610D">
          <w:delText>indication</w:delText>
        </w:r>
      </w:del>
      <w:ins w:id="217" w:author="Ericsson (Felipe)" w:date="2023-11-21T00:34:00Z">
        <w:r w:rsidR="0045610D">
          <w:t>reporting</w:t>
        </w:r>
        <w:r w:rsidR="002B321D">
          <w:t xml:space="preserve"> and</w:t>
        </w:r>
        <w:r w:rsidR="00701FA5">
          <w:t xml:space="preserve"> </w:t>
        </w:r>
        <w:commentRangeStart w:id="218"/>
        <w:commentRangeStart w:id="219"/>
        <w:r w:rsidR="00701FA5">
          <w:t>additional</w:t>
        </w:r>
      </w:ins>
      <w:commentRangeEnd w:id="218"/>
      <w:r w:rsidR="005E25BC">
        <w:rPr>
          <w:rStyle w:val="CommentReference"/>
        </w:rPr>
        <w:commentReference w:id="218"/>
      </w:r>
      <w:commentRangeEnd w:id="219"/>
      <w:r w:rsidR="00DF06A3">
        <w:rPr>
          <w:rStyle w:val="CommentReference"/>
        </w:rPr>
        <w:commentReference w:id="219"/>
      </w:r>
      <w:ins w:id="220" w:author="Ericsson (Felipe)" w:date="2023-11-21T00:34:00Z">
        <w:r w:rsidR="00701FA5">
          <w:t xml:space="preserve"> reporting</w:t>
        </w:r>
      </w:ins>
      <w:del w:id="221" w:author="Ericsson (Felipe)" w:date="2023-11-21T00:34:00Z">
        <w:r w:rsidDel="002B321D">
          <w:delText xml:space="preserve"> configuration and control procedures (training/inference), and management of data and AI/ML model</w:delText>
        </w:r>
      </w:del>
      <w:r>
        <w:t>,</w:t>
      </w:r>
      <w:ins w:id="222"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3"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4" w:author="Ericsson (Felipe)" w:date="2023-11-20T10:29:00Z"/>
        </w:rPr>
      </w:pPr>
      <w:bookmarkStart w:id="225" w:name="_Toc149657190"/>
      <w:r>
        <w:t>7.3</w:t>
      </w:r>
      <w:r w:rsidR="00E41685">
        <w:t>.1</w:t>
      </w:r>
      <w:r w:rsidR="00E41685">
        <w:tab/>
        <w:t>Common framework</w:t>
      </w:r>
      <w:bookmarkEnd w:id="225"/>
    </w:p>
    <w:p w14:paraId="3EF431B7" w14:textId="50543664" w:rsidR="006110B7" w:rsidRDefault="006110B7" w:rsidP="006110B7">
      <w:pPr>
        <w:pStyle w:val="Heading4"/>
        <w:rPr>
          <w:ins w:id="226" w:author="Ericsson (Felipe)" w:date="2023-11-20T15:52:00Z"/>
        </w:rPr>
      </w:pPr>
      <w:ins w:id="227" w:author="Ericsson (Felipe)" w:date="2023-11-20T15:52:00Z">
        <w:r>
          <w:t>7.3.1.1</w:t>
        </w:r>
        <w:r>
          <w:tab/>
        </w:r>
      </w:ins>
      <w:commentRangeStart w:id="228"/>
      <w:commentRangeStart w:id="229"/>
      <w:ins w:id="230" w:author="Ericsson (Felipe)" w:date="2023-11-20T15:53:00Z">
        <w:r>
          <w:t xml:space="preserve">Life </w:t>
        </w:r>
        <w:r w:rsidR="00481EDE">
          <w:t xml:space="preserve">cycle management </w:t>
        </w:r>
        <w:commentRangeStart w:id="231"/>
        <w:commentRangeStart w:id="232"/>
        <w:commentRangeStart w:id="233"/>
        <w:r w:rsidR="00481EDE">
          <w:t>signalling</w:t>
        </w:r>
      </w:ins>
      <w:commentRangeEnd w:id="231"/>
      <w:r w:rsidR="000F7906">
        <w:rPr>
          <w:rStyle w:val="CommentReference"/>
          <w:rFonts w:ascii="Times New Roman" w:hAnsi="Times New Roman"/>
        </w:rPr>
        <w:commentReference w:id="231"/>
      </w:r>
      <w:commentRangeEnd w:id="232"/>
      <w:commentRangeEnd w:id="228"/>
      <w:commentRangeEnd w:id="229"/>
      <w:r w:rsidR="008E27D7">
        <w:rPr>
          <w:rStyle w:val="CommentReference"/>
          <w:rFonts w:ascii="Times New Roman" w:hAnsi="Times New Roman"/>
        </w:rPr>
        <w:commentReference w:id="232"/>
      </w:r>
      <w:commentRangeEnd w:id="233"/>
      <w:r w:rsidR="00B151CF">
        <w:rPr>
          <w:rStyle w:val="CommentReference"/>
          <w:rFonts w:ascii="Times New Roman" w:hAnsi="Times New Roman"/>
        </w:rPr>
        <w:commentReference w:id="233"/>
      </w:r>
      <w:r w:rsidR="00500CB6">
        <w:rPr>
          <w:rStyle w:val="CommentReference"/>
          <w:rFonts w:ascii="Times New Roman" w:hAnsi="Times New Roman"/>
        </w:rPr>
        <w:commentReference w:id="228"/>
      </w:r>
      <w:r w:rsidR="00925336">
        <w:rPr>
          <w:rStyle w:val="CommentReference"/>
          <w:rFonts w:ascii="Times New Roman" w:hAnsi="Times New Roman"/>
        </w:rPr>
        <w:commentReference w:id="229"/>
      </w:r>
    </w:p>
    <w:p w14:paraId="2F1BDBC0" w14:textId="5BF867BB" w:rsidR="003971EE" w:rsidRDefault="00406B33" w:rsidP="00BF1FA5">
      <w:pPr>
        <w:rPr>
          <w:ins w:id="234" w:author="Ericsson (Felipe)" w:date="2023-11-20T23:31:00Z"/>
        </w:rPr>
      </w:pPr>
      <w:ins w:id="235" w:author="Ericsson (Felipe)" w:date="2023-11-20T23:24:00Z">
        <w:r w:rsidRPr="00406B33">
          <w:t xml:space="preserve">As per the functional framework in Figure 4.4-1, in this clause the signalling for different scenarios for model-ID-based management </w:t>
        </w:r>
        <w:commentRangeStart w:id="236"/>
        <w:commentRangeStart w:id="237"/>
        <w:r w:rsidRPr="00406B33">
          <w:t xml:space="preserve">or </w:t>
        </w:r>
      </w:ins>
      <w:commentRangeEnd w:id="236"/>
      <w:r w:rsidR="00097A11">
        <w:rPr>
          <w:rStyle w:val="CommentReference"/>
        </w:rPr>
        <w:commentReference w:id="236"/>
      </w:r>
      <w:commentRangeEnd w:id="237"/>
      <w:r w:rsidR="00CF13AD">
        <w:rPr>
          <w:rStyle w:val="CommentReference"/>
        </w:rPr>
        <w:commentReference w:id="237"/>
      </w:r>
      <w:ins w:id="238" w:author="Ericsson (Felipe)" w:date="2023-11-20T23:24:00Z">
        <w:r w:rsidRPr="00406B33">
          <w:t xml:space="preserve">functionality-based management are exemplified. </w:t>
        </w:r>
      </w:ins>
      <w:ins w:id="239" w:author="Ericsson (Felipe)" w:date="2023-11-20T23:25:00Z">
        <w:r w:rsidR="001362C4">
          <w:t xml:space="preserve">From Section </w:t>
        </w:r>
      </w:ins>
      <w:ins w:id="240" w:author="Ericsson (Felipe)" w:date="2023-11-20T23:26:00Z">
        <w:r w:rsidR="001362C4">
          <w:t>4.2,</w:t>
        </w:r>
      </w:ins>
      <w:ins w:id="241" w:author="Ericsson (Felipe)" w:date="2023-11-20T23:25:00Z">
        <w:r w:rsidR="001362C4">
          <w:t xml:space="preserve"> </w:t>
        </w:r>
      </w:ins>
      <w:ins w:id="242" w:author="Ericsson (Felipe)" w:date="2023-11-20T23:26:00Z">
        <w:r w:rsidR="001362C4">
          <w:t>t</w:t>
        </w:r>
      </w:ins>
      <w:ins w:id="243" w:author="Ericsson (Felipe)" w:date="2023-11-20T23:24:00Z">
        <w:r w:rsidRPr="00406B33">
          <w:t>hese</w:t>
        </w:r>
      </w:ins>
      <w:ins w:id="244" w:author="Ericsson (Felipe)" w:date="2023-11-20T23:37:00Z">
        <w:r w:rsidR="00993C56">
          <w:t xml:space="preserve"> can</w:t>
        </w:r>
      </w:ins>
      <w:ins w:id="245" w:author="Ericsson (Felipe)" w:date="2023-11-20T23:24:00Z">
        <w:r w:rsidRPr="00406B33">
          <w:t xml:space="preserve"> </w:t>
        </w:r>
      </w:ins>
      <w:ins w:id="246" w:author="Ericsson (Felipe)" w:date="2023-11-20T23:26:00Z">
        <w:r w:rsidR="001362C4">
          <w:t xml:space="preserve">include </w:t>
        </w:r>
      </w:ins>
      <w:ins w:id="247" w:author="Ericsson (Felipe)" w:date="2023-11-20T23:32:00Z">
        <w:r w:rsidR="00132933">
          <w:t>scenarios</w:t>
        </w:r>
      </w:ins>
      <w:ins w:id="248"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49" w:author="Ericsson (Felipe)" w:date="2023-11-20T23:27:00Z">
        <w:r w:rsidR="00624C01">
          <w:t xml:space="preserve">or by the </w:t>
        </w:r>
        <w:r w:rsidR="00C77A5E">
          <w:t xml:space="preserve">UE. For network-side decision, this </w:t>
        </w:r>
      </w:ins>
      <w:ins w:id="250" w:author="Ericsson (Felipe)" w:date="2023-11-20T23:28:00Z">
        <w:r w:rsidR="00FE20AE">
          <w:t xml:space="preserve">can be </w:t>
        </w:r>
      </w:ins>
      <w:ins w:id="251" w:author="Ericsson (Felipe)" w:date="2023-11-20T23:26:00Z">
        <w:r w:rsidR="001362C4" w:rsidRPr="001362C4">
          <w:t>either network</w:t>
        </w:r>
      </w:ins>
      <w:ins w:id="252" w:author="Ericsson (Felipe)" w:date="2023-11-20T23:38:00Z">
        <w:r w:rsidR="003462F1">
          <w:t>-</w:t>
        </w:r>
      </w:ins>
      <w:ins w:id="253" w:author="Ericsson (Felipe)" w:date="2023-11-20T23:26:00Z">
        <w:r w:rsidR="001362C4" w:rsidRPr="001362C4">
          <w:t>initiated</w:t>
        </w:r>
      </w:ins>
      <w:ins w:id="254" w:author="Ericsson (Felipe)" w:date="2023-11-20T23:28:00Z">
        <w:r w:rsidR="00FE20AE">
          <w:t>,</w:t>
        </w:r>
      </w:ins>
      <w:ins w:id="255" w:author="Ericsson (Felipe)" w:date="2023-11-20T23:26:00Z">
        <w:r w:rsidR="001362C4" w:rsidRPr="001362C4">
          <w:t xml:space="preserve"> or UE-initiated and requested to the network</w:t>
        </w:r>
      </w:ins>
      <w:ins w:id="256" w:author="Ericsson (Felipe)" w:date="2023-11-20T23:28:00Z">
        <w:r w:rsidR="00FE20AE">
          <w:t xml:space="preserve">. </w:t>
        </w:r>
      </w:ins>
      <w:ins w:id="257" w:author="Ericsson (Felipe)" w:date="2023-11-20T23:29:00Z">
        <w:r w:rsidR="00FE20AE">
          <w:t>While f</w:t>
        </w:r>
      </w:ins>
      <w:ins w:id="258" w:author="Ericsson (Felipe)" w:date="2023-11-20T23:28:00Z">
        <w:r w:rsidR="00FE20AE">
          <w:t xml:space="preserve">or </w:t>
        </w:r>
      </w:ins>
      <w:ins w:id="259" w:author="Ericsson (Felipe)" w:date="2023-11-20T23:26:00Z">
        <w:r w:rsidR="001362C4" w:rsidRPr="001362C4">
          <w:t>UE</w:t>
        </w:r>
      </w:ins>
      <w:ins w:id="260" w:author="Ericsson (Felipe)" w:date="2023-11-20T23:29:00Z">
        <w:r w:rsidR="00FE20AE">
          <w:t xml:space="preserve">-side decision, this can be either </w:t>
        </w:r>
      </w:ins>
      <w:ins w:id="261" w:author="Ericsson (Felipe)" w:date="2023-11-20T23:26:00Z">
        <w:r w:rsidR="001362C4" w:rsidRPr="001362C4">
          <w:t>event-triggered as configured by the network</w:t>
        </w:r>
      </w:ins>
      <w:ins w:id="262" w:author="Ericsson (Felipe)" w:date="2023-11-21T00:02:00Z">
        <w:r w:rsidR="0074252B">
          <w:t xml:space="preserve"> and where the</w:t>
        </w:r>
      </w:ins>
      <w:ins w:id="263" w:author="Ericsson (Felipe)" w:date="2023-11-20T23:26:00Z">
        <w:r w:rsidR="001362C4" w:rsidRPr="001362C4">
          <w:t xml:space="preserve"> UE’s decision</w:t>
        </w:r>
      </w:ins>
      <w:ins w:id="264" w:author="Ericsson (Felipe)" w:date="2023-11-21T00:02:00Z">
        <w:r w:rsidR="0074252B">
          <w:t xml:space="preserve"> is</w:t>
        </w:r>
      </w:ins>
      <w:ins w:id="265" w:author="Ericsson (Felipe)" w:date="2023-11-20T23:26:00Z">
        <w:r w:rsidR="001362C4" w:rsidRPr="001362C4">
          <w:t xml:space="preserve"> reported to the network, or UE-autonomous</w:t>
        </w:r>
      </w:ins>
      <w:ins w:id="266" w:author="Ericsson (Felipe)" w:date="2023-11-20T23:30:00Z">
        <w:r w:rsidR="00010554">
          <w:t>, with</w:t>
        </w:r>
      </w:ins>
      <w:ins w:id="267" w:author="Ericsson (Felipe)" w:date="2023-11-20T23:26:00Z">
        <w:r w:rsidR="001362C4" w:rsidRPr="001362C4">
          <w:t xml:space="preserve"> </w:t>
        </w:r>
      </w:ins>
      <w:ins w:id="268" w:author="Ericsson (Felipe)" w:date="2023-11-20T23:30:00Z">
        <w:r w:rsidR="00010554">
          <w:t xml:space="preserve">or without </w:t>
        </w:r>
      </w:ins>
      <w:ins w:id="269" w:author="Ericsson (Felipe)" w:date="2023-11-20T23:26:00Z">
        <w:r w:rsidR="001362C4" w:rsidRPr="001362C4">
          <w:t xml:space="preserve">UE’s decision </w:t>
        </w:r>
      </w:ins>
      <w:ins w:id="270" w:author="Ericsson (Felipe)" w:date="2023-11-21T00:02:00Z">
        <w:r w:rsidR="00C44816">
          <w:t xml:space="preserve">being </w:t>
        </w:r>
      </w:ins>
      <w:ins w:id="271" w:author="Ericsson (Felipe)" w:date="2023-11-20T23:26:00Z">
        <w:r w:rsidR="001362C4" w:rsidRPr="001362C4">
          <w:t>reported to the network</w:t>
        </w:r>
      </w:ins>
      <w:ins w:id="272" w:author="Ericsson (Felipe)" w:date="2023-11-20T23:29:00Z">
        <w:r w:rsidR="004C7DF1">
          <w:t>.</w:t>
        </w:r>
      </w:ins>
    </w:p>
    <w:p w14:paraId="0571A635" w14:textId="5CC1592A" w:rsidR="00010554" w:rsidRDefault="00010554" w:rsidP="00014C77">
      <w:pPr>
        <w:ind w:leftChars="90" w:left="180"/>
        <w:rPr>
          <w:ins w:id="273" w:author="Ericsson (Felipe)" w:date="2023-11-20T23:31:00Z"/>
        </w:rPr>
      </w:pPr>
      <w:ins w:id="274" w:author="Ericsson (Felipe)" w:date="2023-11-20T23:31:00Z">
        <w:r>
          <w:t xml:space="preserve">Note: </w:t>
        </w:r>
      </w:ins>
      <w:ins w:id="275" w:author="Ericsson (Felipe)" w:date="2023-11-20T23:32:00Z">
        <w:r w:rsidR="00D941A2">
          <w:t>The m</w:t>
        </w:r>
      </w:ins>
      <w:ins w:id="276" w:author="Ericsson (Felipe)" w:date="2023-11-20T23:31:00Z">
        <w:r>
          <w:t>apping</w:t>
        </w:r>
      </w:ins>
      <w:ins w:id="277" w:author="Ericsson (Felipe)" w:date="2023-11-20T23:32:00Z">
        <w:r w:rsidR="00D941A2">
          <w:t xml:space="preserve"> of these scenarios</w:t>
        </w:r>
      </w:ins>
      <w:ins w:id="278" w:author="Ericsson (Felipe)" w:date="2023-11-20T23:31:00Z">
        <w:r>
          <w:t xml:space="preserve"> to</w:t>
        </w:r>
      </w:ins>
      <w:ins w:id="279" w:author="Ericsson (Felipe)" w:date="2023-11-20T23:32:00Z">
        <w:r w:rsidR="00D941A2">
          <w:t xml:space="preserve"> specific</w:t>
        </w:r>
      </w:ins>
      <w:ins w:id="280" w:author="Ericsson (Felipe)" w:date="2023-11-20T23:31:00Z">
        <w:r>
          <w:t xml:space="preserve"> use cases can be left to RAN1.</w:t>
        </w:r>
      </w:ins>
    </w:p>
    <w:p w14:paraId="2C985A61" w14:textId="701F7056" w:rsidR="00010554" w:rsidRPr="00406B33" w:rsidRDefault="00010554" w:rsidP="00014C77">
      <w:pPr>
        <w:ind w:leftChars="90" w:left="180"/>
        <w:rPr>
          <w:ins w:id="281" w:author="Ericsson (Felipe)" w:date="2023-11-20T15:57:00Z"/>
        </w:rPr>
      </w:pPr>
      <w:ins w:id="282" w:author="Ericsson (Felipe)" w:date="2023-11-20T23:31:00Z">
        <w:r>
          <w:t>N</w:t>
        </w:r>
      </w:ins>
      <w:ins w:id="283" w:author="Ericsson (Felipe)" w:date="2023-11-20T23:32:00Z">
        <w:r w:rsidR="00D941A2">
          <w:t>ote</w:t>
        </w:r>
      </w:ins>
      <w:ins w:id="284" w:author="Ericsson (Felipe)" w:date="2023-11-20T23:31:00Z">
        <w:r>
          <w:t xml:space="preserve">: The </w:t>
        </w:r>
      </w:ins>
      <w:ins w:id="285" w:author="Ericsson (Felipe)" w:date="2023-11-20T23:33:00Z">
        <w:r w:rsidR="009F3183">
          <w:t xml:space="preserve">scenarios </w:t>
        </w:r>
      </w:ins>
      <w:ins w:id="286" w:author="Ericsson (Felipe)" w:date="2023-11-20T23:34:00Z">
        <w:r w:rsidR="00F92DC5">
          <w:t>discussed below</w:t>
        </w:r>
      </w:ins>
      <w:ins w:id="287" w:author="Ericsson (Felipe)" w:date="2023-11-20T23:31:00Z">
        <w:r>
          <w:t xml:space="preserve"> shall not imply support for each functionality and/or model control function, e.g., activation, deactivation, selection, switching, and </w:t>
        </w:r>
        <w:commentRangeStart w:id="288"/>
        <w:commentRangeStart w:id="289"/>
        <w:r>
          <w:t>fallback</w:t>
        </w:r>
      </w:ins>
      <w:commentRangeEnd w:id="288"/>
      <w:r w:rsidR="00D06132">
        <w:rPr>
          <w:rStyle w:val="CommentReference"/>
        </w:rPr>
        <w:commentReference w:id="288"/>
      </w:r>
      <w:commentRangeEnd w:id="289"/>
      <w:r w:rsidR="00B447D5">
        <w:rPr>
          <w:rStyle w:val="CommentReference"/>
        </w:rPr>
        <w:commentReference w:id="289"/>
      </w:r>
      <w:ins w:id="290" w:author="Ericsson (Felipe)" w:date="2023-11-20T23:31:00Z">
        <w:r>
          <w:t>, for every use case.</w:t>
        </w:r>
      </w:ins>
    </w:p>
    <w:p w14:paraId="7E1B8864" w14:textId="77777777" w:rsidR="00C572E7" w:rsidRDefault="003971EE" w:rsidP="00BF1FA5">
      <w:pPr>
        <w:rPr>
          <w:ins w:id="291" w:author="Ericsson (Felipe)" w:date="2023-11-21T02:25:00Z"/>
        </w:rPr>
      </w:pPr>
      <w:ins w:id="292" w:author="Ericsson (Felipe)" w:date="2023-11-20T15:57:00Z">
        <w:r w:rsidRPr="00406B33">
          <w:t>For</w:t>
        </w:r>
        <w:commentRangeStart w:id="293"/>
        <w:commentRangeStart w:id="294"/>
        <w:commentRangeStart w:id="295"/>
        <w:commentRangeStart w:id="296"/>
        <w:r w:rsidRPr="00406B33">
          <w:t xml:space="preserve"> model </w:t>
        </w:r>
      </w:ins>
      <w:commentRangeEnd w:id="293"/>
      <w:r w:rsidR="00EB6964">
        <w:rPr>
          <w:rStyle w:val="CommentReference"/>
        </w:rPr>
        <w:commentReference w:id="293"/>
      </w:r>
      <w:commentRangeEnd w:id="294"/>
      <w:r w:rsidR="00500CB6">
        <w:rPr>
          <w:rStyle w:val="CommentReference"/>
        </w:rPr>
        <w:commentReference w:id="294"/>
      </w:r>
      <w:commentRangeEnd w:id="295"/>
      <w:r w:rsidR="00B83BF4">
        <w:rPr>
          <w:rStyle w:val="CommentReference"/>
        </w:rPr>
        <w:commentReference w:id="295"/>
      </w:r>
      <w:commentRangeEnd w:id="296"/>
      <w:r w:rsidR="009152B1">
        <w:rPr>
          <w:rStyle w:val="CommentReference"/>
        </w:rPr>
        <w:commentReference w:id="296"/>
      </w:r>
      <w:ins w:id="297" w:author="Ericsson (Felipe)" w:date="2023-11-20T15:57:00Z">
        <w:r w:rsidRPr="00406B33">
          <w:t>selection, activation, deactivation, switching, and fallback at least for UE</w:t>
        </w:r>
      </w:ins>
      <w:ins w:id="298" w:author="Ericsson (Felipe)" w:date="2023-11-20T23:35:00Z">
        <w:r w:rsidR="00666DD4">
          <w:t>-</w:t>
        </w:r>
      </w:ins>
      <w:ins w:id="299" w:author="Ericsson (Felipe)" w:date="2023-11-20T15:57:00Z">
        <w:r w:rsidRPr="00406B33">
          <w:t xml:space="preserve">sided models, the following </w:t>
        </w:r>
      </w:ins>
      <w:ins w:id="300" w:author="Ericsson (Felipe)" w:date="2023-11-20T23:34:00Z">
        <w:r w:rsidR="00F92DC5" w:rsidRPr="00406B33">
          <w:t>signalling</w:t>
        </w:r>
      </w:ins>
      <w:ins w:id="301" w:author="Ericsson (Felipe)" w:date="2023-11-20T15:57:00Z">
        <w:r w:rsidRPr="00406B33">
          <w:t xml:space="preserve"> can be </w:t>
        </w:r>
      </w:ins>
      <w:ins w:id="302" w:author="Ericsson (Felipe)" w:date="2023-11-20T23:52:00Z">
        <w:r w:rsidR="005A1AFC">
          <w:t>considered</w:t>
        </w:r>
      </w:ins>
      <w:ins w:id="303" w:author="Ericsson (Felipe)" w:date="2023-11-21T00:30:00Z">
        <w:r w:rsidR="00A26736">
          <w:t>.</w:t>
        </w:r>
      </w:ins>
    </w:p>
    <w:p w14:paraId="0D59C7F7" w14:textId="72E6A6E0" w:rsidR="003971EE" w:rsidRPr="00406B33" w:rsidRDefault="00C572E7" w:rsidP="00C572E7">
      <w:pPr>
        <w:ind w:leftChars="90" w:left="180"/>
        <w:rPr>
          <w:ins w:id="304" w:author="Ericsson (Felipe)" w:date="2023-11-20T15:57:00Z"/>
        </w:rPr>
      </w:pPr>
      <w:ins w:id="305" w:author="Ericsson (Felipe)" w:date="2023-11-21T02:25:00Z">
        <w:r>
          <w:t xml:space="preserve">Note: </w:t>
        </w:r>
      </w:ins>
      <w:commentRangeStart w:id="306"/>
      <w:commentRangeStart w:id="307"/>
      <w:commentRangeStart w:id="308"/>
      <w:ins w:id="309" w:author="Ericsson (Felipe)" w:date="2023-11-21T00:31:00Z">
        <w:r w:rsidR="005C5FB7">
          <w:t>In the figures</w:t>
        </w:r>
      </w:ins>
      <w:ins w:id="310" w:author="Ericsson (Felipe)" w:date="2023-11-21T02:25:00Z">
        <w:r>
          <w:t xml:space="preserve"> below</w:t>
        </w:r>
      </w:ins>
      <w:ins w:id="311" w:author="Ericsson (Felipe)" w:date="2023-11-21T00:31:00Z">
        <w:r w:rsidR="005C5FB7">
          <w:t xml:space="preserve">, </w:t>
        </w:r>
      </w:ins>
      <w:ins w:id="312" w:author="Ericsson (Felipe)" w:date="2023-11-21T00:30:00Z">
        <w:r w:rsidR="00A26736" w:rsidRPr="00A26736">
          <w:t xml:space="preserve">Management </w:t>
        </w:r>
      </w:ins>
      <w:ins w:id="313" w:author="Ericsson (Felipe)" w:date="2023-11-21T00:31:00Z">
        <w:r w:rsidR="005C5FB7">
          <w:t>R</w:t>
        </w:r>
      </w:ins>
      <w:ins w:id="314" w:author="Ericsson (Felipe)" w:date="2023-11-21T00:30:00Z">
        <w:r w:rsidR="00A26736" w:rsidRPr="00A26736">
          <w:t xml:space="preserve">equest/Management </w:t>
        </w:r>
      </w:ins>
      <w:ins w:id="315" w:author="Ericsson (Felipe)" w:date="2023-11-21T00:31:00Z">
        <w:r w:rsidR="005C5FB7">
          <w:t>I</w:t>
        </w:r>
      </w:ins>
      <w:ins w:id="316" w:author="Ericsson (Felipe)" w:date="2023-11-21T00:30:00Z">
        <w:r w:rsidR="00A26736" w:rsidRPr="00A26736">
          <w:t xml:space="preserve">nstruction/Management </w:t>
        </w:r>
      </w:ins>
      <w:ins w:id="317" w:author="Ericsson (Felipe)" w:date="2023-11-21T00:31:00Z">
        <w:r w:rsidR="005C5FB7">
          <w:t>D</w:t>
        </w:r>
      </w:ins>
      <w:ins w:id="318" w:author="Ericsson (Felipe)" w:date="2023-11-21T00:30:00Z">
        <w:r w:rsidR="00A26736" w:rsidRPr="00A26736">
          <w:t xml:space="preserve">ecision </w:t>
        </w:r>
      </w:ins>
      <w:ins w:id="319" w:author="Ericsson (Felipe)" w:date="2023-11-21T00:31:00Z">
        <w:r w:rsidR="005C5FB7">
          <w:t>R</w:t>
        </w:r>
      </w:ins>
      <w:ins w:id="320" w:author="Ericsson (Felipe)" w:date="2023-11-21T00:30:00Z">
        <w:r w:rsidR="00A26736" w:rsidRPr="00A26736">
          <w:t xml:space="preserve">eport may include details </w:t>
        </w:r>
      </w:ins>
      <w:ins w:id="321" w:author="Ericsson (Felipe)" w:date="2023-11-21T00:32:00Z">
        <w:r w:rsidR="00D55AD8">
          <w:t>about the</w:t>
        </w:r>
      </w:ins>
      <w:ins w:id="322" w:author="Ericsson (Felipe)" w:date="2023-11-21T00:30:00Z">
        <w:r w:rsidR="00A26736" w:rsidRPr="00A26736">
          <w:t xml:space="preserve"> model/functionality selection, activation, deactivation, switching or fallback.</w:t>
        </w:r>
      </w:ins>
      <w:commentRangeEnd w:id="306"/>
      <w:ins w:id="323" w:author="Ericsson (Felipe)" w:date="2023-11-21T00:32:00Z">
        <w:r w:rsidR="00D55AD8">
          <w:rPr>
            <w:rStyle w:val="CommentReference"/>
          </w:rPr>
          <w:commentReference w:id="306"/>
        </w:r>
      </w:ins>
      <w:commentRangeEnd w:id="307"/>
      <w:r w:rsidR="00500CB6">
        <w:rPr>
          <w:rStyle w:val="CommentReference"/>
        </w:rPr>
        <w:commentReference w:id="307"/>
      </w:r>
      <w:commentRangeEnd w:id="308"/>
      <w:r w:rsidR="00F506CB">
        <w:rPr>
          <w:rStyle w:val="CommentReference"/>
        </w:rPr>
        <w:commentReference w:id="308"/>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4" w:author="Ericsson (Felipe)" w:date="2023-11-20T15:57:00Z"/>
          <w:b/>
          <w:bCs/>
        </w:rPr>
      </w:pPr>
      <w:ins w:id="325"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6" w:author="Ericsson (Felipe)" w:date="2023-11-20T15:57:00Z"/>
          <w:b/>
          <w:bCs/>
        </w:rPr>
      </w:pPr>
      <w:ins w:id="327" w:author="Ericsson (Felipe)" w:date="2023-11-20T15:57:00Z">
        <w:r w:rsidRPr="00406B33">
          <w:rPr>
            <w:b/>
            <w:bCs/>
          </w:rPr>
          <w:t>Network-initiated</w:t>
        </w:r>
      </w:ins>
    </w:p>
    <w:p w14:paraId="3A6180CC" w14:textId="679DE22B" w:rsidR="003971EE" w:rsidRPr="00406B33" w:rsidRDefault="00101A25" w:rsidP="00014C77">
      <w:pPr>
        <w:pStyle w:val="TH"/>
        <w:rPr>
          <w:ins w:id="328" w:author="Ericsson (Felipe)" w:date="2023-11-20T15:57:00Z"/>
        </w:rPr>
      </w:pPr>
      <w:ins w:id="329" w:author="Ericsson (Felipe)" w:date="2023-11-20T15:59:00Z">
        <w:r w:rsidRPr="00406B33">
          <w:rPr>
            <w:noProof/>
          </w:rPr>
          <w:object w:dxaOrig="6345" w:dyaOrig="5580" w14:anchorId="6D49661E">
            <v:shape id="_x0000_i1029" type="#_x0000_t75" alt="" style="width:249.75pt;height:210.75pt;mso-width-percent:0;mso-height-percent:0;mso-width-percent:0;mso-height-percent:0" o:ole="">
              <v:imagedata r:id="rId42" o:title="" croptop="2938f"/>
            </v:shape>
            <o:OLEObject Type="Embed" ProgID="Visio.Drawing.15" ShapeID="_x0000_i1029" DrawAspect="Content" ObjectID="_1762598731" r:id="rId43"/>
          </w:object>
        </w:r>
      </w:ins>
      <w:ins w:id="330" w:author="Ericsson (Felipe)" w:date="2023-11-27T14:33:00Z">
        <w:r w:rsidR="00B535F4">
          <w:rPr>
            <w:noProof/>
          </w:rPr>
          <w:t>.</w:t>
        </w:r>
      </w:ins>
    </w:p>
    <w:p w14:paraId="4996D23F" w14:textId="4353588E" w:rsidR="003971EE" w:rsidRPr="00406B33" w:rsidRDefault="003971EE" w:rsidP="00014C77">
      <w:pPr>
        <w:pStyle w:val="TF"/>
        <w:rPr>
          <w:ins w:id="331" w:author="Ericsson (Felipe)" w:date="2023-11-20T15:57:00Z"/>
          <w:bCs/>
        </w:rPr>
      </w:pPr>
      <w:ins w:id="332" w:author="Ericsson (Felipe)" w:date="2023-11-20T15:57:00Z">
        <w:r w:rsidRPr="00406B33">
          <w:t>Figur</w:t>
        </w:r>
      </w:ins>
      <w:ins w:id="333" w:author="Ericsson (Felipe)" w:date="2023-11-20T16:04:00Z">
        <w:r w:rsidR="0058063D" w:rsidRPr="00406B33">
          <w:t>e 7.3.1.1-1</w:t>
        </w:r>
      </w:ins>
      <w:ins w:id="334" w:author="Ericsson (Felipe)" w:date="2023-11-20T15:57:00Z">
        <w:r w:rsidRPr="00406B33">
          <w:t>:</w:t>
        </w:r>
      </w:ins>
      <w:ins w:id="335" w:author="Ericsson (Felipe)" w:date="2023-11-20T23:39:00Z">
        <w:r w:rsidR="00C459BD">
          <w:t xml:space="preserve"> </w:t>
        </w:r>
      </w:ins>
      <w:ins w:id="336" w:author="Ericsson (Felipe)" w:date="2023-11-20T15:57:00Z">
        <w:r w:rsidRPr="00406B33">
          <w:t>Network decision, network-initiated AI/ML management</w:t>
        </w:r>
      </w:ins>
    </w:p>
    <w:p w14:paraId="207F39CD" w14:textId="4866036F" w:rsidR="003971EE" w:rsidRPr="00406B33" w:rsidRDefault="00291CEA" w:rsidP="00014C77">
      <w:pPr>
        <w:rPr>
          <w:ins w:id="337" w:author="Ericsson (Felipe)" w:date="2023-11-20T15:57:00Z"/>
        </w:rPr>
      </w:pPr>
      <w:ins w:id="338" w:author="Ericsson (Felipe)" w:date="2023-11-21T00:04:00Z">
        <w:r>
          <w:lastRenderedPageBreak/>
          <w:t xml:space="preserve">For the case </w:t>
        </w:r>
      </w:ins>
      <w:ins w:id="339" w:author="Ericsson (Felipe)" w:date="2023-11-21T00:05:00Z">
        <w:r w:rsidR="000B4411">
          <w:t>where the</w:t>
        </w:r>
      </w:ins>
      <w:ins w:id="340" w:author="Ericsson (Felipe)" w:date="2023-11-21T00:07:00Z">
        <w:r w:rsidR="00F93A93">
          <w:t xml:space="preserve"> LCM</w:t>
        </w:r>
      </w:ins>
      <w:ins w:id="341" w:author="Ericsson (Felipe)" w:date="2023-11-21T00:05:00Z">
        <w:r w:rsidR="000B4411">
          <w:t xml:space="preserve"> decision is taken and initiated by the n</w:t>
        </w:r>
      </w:ins>
      <w:ins w:id="342" w:author="Ericsson (Felipe)" w:date="2023-11-21T00:04:00Z">
        <w:r w:rsidRPr="00291CEA">
          <w:t>etwork</w:t>
        </w:r>
      </w:ins>
      <w:ins w:id="343" w:author="Ericsson (Felipe)" w:date="2023-11-21T00:07:00Z">
        <w:r w:rsidR="00D168D7">
          <w:t>,</w:t>
        </w:r>
      </w:ins>
      <w:ins w:id="344" w:author="Ericsson (Felipe)" w:date="2023-11-21T00:04:00Z">
        <w:r w:rsidRPr="00291CEA">
          <w:t xml:space="preserve"> </w:t>
        </w:r>
      </w:ins>
      <w:ins w:id="345" w:author="Ericsson (Felipe)" w:date="2023-11-21T00:06:00Z">
        <w:r w:rsidR="00D168D7">
          <w:t xml:space="preserve">as </w:t>
        </w:r>
      </w:ins>
      <w:ins w:id="346" w:author="Ericsson (Felipe)" w:date="2023-11-21T00:05:00Z">
        <w:r w:rsidR="00167B0D">
          <w:t>depicted in</w:t>
        </w:r>
      </w:ins>
      <w:ins w:id="347" w:author="Ericsson (Felipe)" w:date="2023-11-20T23:40:00Z">
        <w:r w:rsidR="00127FBB">
          <w:t xml:space="preserve"> </w:t>
        </w:r>
        <w:r w:rsidR="00127FBB" w:rsidRPr="00127FBB">
          <w:t>Figure 7.3.1.1-1</w:t>
        </w:r>
        <w:r w:rsidR="00127FBB">
          <w:t>, t</w:t>
        </w:r>
      </w:ins>
      <w:ins w:id="348" w:author="Ericsson (Felipe)" w:date="2023-11-20T15:57:00Z">
        <w:r w:rsidR="003971EE" w:rsidRPr="00406B33">
          <w:t xml:space="preserve">he </w:t>
        </w:r>
        <w:commentRangeStart w:id="349"/>
        <w:commentRangeStart w:id="350"/>
        <w:commentRangeStart w:id="351"/>
        <w:r w:rsidR="003971EE" w:rsidRPr="00406B33">
          <w:t xml:space="preserve">Management Instruction </w:t>
        </w:r>
      </w:ins>
      <w:commentRangeEnd w:id="349"/>
      <w:ins w:id="352" w:author="Ericsson (Felipe)" w:date="2023-11-20T23:41:00Z">
        <w:r w:rsidR="00FB7489">
          <w:rPr>
            <w:rStyle w:val="CommentReference"/>
          </w:rPr>
          <w:commentReference w:id="349"/>
        </w:r>
      </w:ins>
      <w:commentRangeEnd w:id="350"/>
      <w:r w:rsidR="000A0C50">
        <w:rPr>
          <w:rStyle w:val="CommentReference"/>
        </w:rPr>
        <w:commentReference w:id="350"/>
      </w:r>
      <w:commentRangeEnd w:id="351"/>
      <w:r w:rsidR="00B952BE">
        <w:rPr>
          <w:rStyle w:val="CommentReference"/>
        </w:rPr>
        <w:commentReference w:id="351"/>
      </w:r>
      <w:ins w:id="353" w:author="Ericsson (Felipe)" w:date="2023-11-20T15:57:00Z">
        <w:r w:rsidR="003971EE" w:rsidRPr="00406B33">
          <w:t>may be a result of model /functionality performance monitoring at the network</w:t>
        </w:r>
      </w:ins>
      <w:ins w:id="354" w:author="Ericsson (Felipe)" w:date="2023-11-20T23:41:00Z">
        <w:r w:rsidR="00C944A9">
          <w:t>. Addit</w:t>
        </w:r>
      </w:ins>
      <w:ins w:id="355" w:author="Ericsson (Felipe)" w:date="2023-11-20T23:42:00Z">
        <w:r w:rsidR="00C944A9">
          <w:t>ionally,</w:t>
        </w:r>
      </w:ins>
      <w:ins w:id="356" w:author="Ericsson (Felipe)" w:date="2023-11-20T23:41:00Z">
        <w:r w:rsidR="00C944A9">
          <w:t xml:space="preserve"> t</w:t>
        </w:r>
      </w:ins>
      <w:ins w:id="357"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58" w:author="Ericsson (Felipe)" w:date="2023-11-20T15:57:00Z"/>
          <w:b/>
          <w:bCs/>
        </w:rPr>
      </w:pPr>
      <w:ins w:id="359" w:author="Ericsson (Felipe)" w:date="2023-11-20T15:57:00Z">
        <w:r w:rsidRPr="00406B33">
          <w:rPr>
            <w:b/>
            <w:bCs/>
          </w:rPr>
          <w:t>UE-initiated</w:t>
        </w:r>
      </w:ins>
      <w:ins w:id="360" w:author="Ericsson (Felipe)" w:date="2023-11-20T23:45:00Z">
        <w:r w:rsidR="00AB212C">
          <w:rPr>
            <w:b/>
            <w:bCs/>
          </w:rPr>
          <w:t xml:space="preserve"> and</w:t>
        </w:r>
      </w:ins>
      <w:ins w:id="361"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62" w:author="Ericsson (Felipe)" w:date="2023-11-20T15:57:00Z"/>
          <w:rFonts w:ascii="Times New Roman" w:hAnsi="Times New Roman"/>
        </w:rPr>
      </w:pPr>
      <w:ins w:id="363" w:author="Ericsson (Felipe)" w:date="2023-11-20T16:05:00Z">
        <w:r w:rsidRPr="00406B33">
          <w:rPr>
            <w:noProof/>
          </w:rPr>
          <w:object w:dxaOrig="7620" w:dyaOrig="5580" w14:anchorId="52B5C447">
            <v:shape id="_x0000_i1030" type="#_x0000_t75" alt="" style="width:267.75pt;height:210.75pt;mso-width-percent:0;mso-height-percent:0;mso-width-percent:0;mso-height-percent:0" o:ole="">
              <v:imagedata r:id="rId44" o:title="" croptop="2530f" cropright="6875f"/>
            </v:shape>
            <o:OLEObject Type="Embed" ProgID="Visio.Drawing.15" ShapeID="_x0000_i1030" DrawAspect="Content" ObjectID="_1762598732" r:id="rId45"/>
          </w:object>
        </w:r>
      </w:ins>
      <w:ins w:id="364"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5" w:author="Ericsson (Felipe)" w:date="2023-11-20T15:57:00Z"/>
          <w:rFonts w:eastAsia="SimSun"/>
          <w:bCs/>
        </w:rPr>
      </w:pPr>
      <w:ins w:id="366" w:author="Ericsson (Felipe)" w:date="2023-11-20T15:57:00Z">
        <w:r w:rsidRPr="00406B33">
          <w:t>Figure</w:t>
        </w:r>
      </w:ins>
      <w:ins w:id="367" w:author="Ericsson (Felipe)" w:date="2023-11-20T16:06:00Z">
        <w:r w:rsidR="000A38B3" w:rsidRPr="00406B33">
          <w:rPr>
            <w:bCs/>
          </w:rPr>
          <w:t xml:space="preserve"> </w:t>
        </w:r>
        <w:r w:rsidR="000A38B3" w:rsidRPr="00406B33">
          <w:t>7.3.1.1-2</w:t>
        </w:r>
      </w:ins>
      <w:ins w:id="368" w:author="Ericsson (Felipe)" w:date="2023-11-20T15:57:00Z">
        <w:r w:rsidRPr="00406B33">
          <w:t>: Network decision, UE</w:t>
        </w:r>
      </w:ins>
      <w:ins w:id="369" w:author="Ericsson (Felipe)" w:date="2023-11-20T23:46:00Z">
        <w:r w:rsidR="00AB212C">
          <w:t>-</w:t>
        </w:r>
      </w:ins>
      <w:ins w:id="370" w:author="Ericsson (Felipe)" w:date="2023-11-20T15:57:00Z">
        <w:r w:rsidRPr="00406B33">
          <w:t>initiated AI/ML management</w:t>
        </w:r>
      </w:ins>
    </w:p>
    <w:p w14:paraId="69C46C53" w14:textId="38CE28CC" w:rsidR="003971EE" w:rsidRPr="00014C77" w:rsidRDefault="00167B0D" w:rsidP="003971EE">
      <w:pPr>
        <w:rPr>
          <w:ins w:id="371" w:author="Ericsson (Felipe)" w:date="2023-11-20T15:57:00Z"/>
        </w:rPr>
      </w:pPr>
      <w:ins w:id="372" w:author="Ericsson (Felipe)" w:date="2023-11-21T00:05:00Z">
        <w:r>
          <w:t>For the case where</w:t>
        </w:r>
      </w:ins>
      <w:ins w:id="373" w:author="Ericsson (Felipe)" w:date="2023-11-21T00:06:00Z">
        <w:r>
          <w:t xml:space="preserve"> the</w:t>
        </w:r>
      </w:ins>
      <w:ins w:id="374" w:author="Ericsson (Felipe)" w:date="2023-11-21T00:07:00Z">
        <w:r w:rsidR="00F93A93">
          <w:t xml:space="preserve"> LCM</w:t>
        </w:r>
      </w:ins>
      <w:ins w:id="375" w:author="Ericsson (Felipe)" w:date="2023-11-21T00:06:00Z">
        <w:r>
          <w:t xml:space="preserve"> decision is taken by the network </w:t>
        </w:r>
        <w:r w:rsidR="00D168D7">
          <w:t>but where the request is initiated by the UE</w:t>
        </w:r>
      </w:ins>
      <w:ins w:id="376" w:author="Ericsson (Felipe)" w:date="2023-11-21T00:07:00Z">
        <w:r w:rsidR="00D168D7">
          <w:t>,</w:t>
        </w:r>
      </w:ins>
      <w:ins w:id="377" w:author="Ericsson (Felipe)" w:date="2023-11-21T00:06:00Z">
        <w:r w:rsidR="00D168D7">
          <w:t xml:space="preserve"> as depicted i</w:t>
        </w:r>
      </w:ins>
      <w:ins w:id="378" w:author="Ericsson (Felipe)" w:date="2023-11-20T23:46:00Z">
        <w:r w:rsidR="00AB212C">
          <w:t>n</w:t>
        </w:r>
        <w:r w:rsidR="00AB212C" w:rsidRPr="00AB212C">
          <w:t xml:space="preserve"> Figure 7.3.1.1-2</w:t>
        </w:r>
      </w:ins>
      <w:ins w:id="379" w:author="Ericsson (Felipe)" w:date="2023-11-21T00:06:00Z">
        <w:r w:rsidR="00D168D7">
          <w:t>,</w:t>
        </w:r>
      </w:ins>
      <w:ins w:id="380" w:author="Ericsson (Felipe)" w:date="2023-11-20T23:46:00Z">
        <w:r w:rsidR="00AB212C">
          <w:t xml:space="preserve"> t</w:t>
        </w:r>
      </w:ins>
      <w:ins w:id="381" w:author="Ericsson (Felipe)" w:date="2023-11-20T15:57:00Z">
        <w:r w:rsidR="003971EE" w:rsidRPr="00406B33">
          <w:t xml:space="preserve">he Management </w:t>
        </w:r>
      </w:ins>
      <w:ins w:id="382" w:author="Ericsson (Felipe)" w:date="2023-11-20T23:46:00Z">
        <w:r w:rsidR="00AB212C">
          <w:t>R</w:t>
        </w:r>
      </w:ins>
      <w:ins w:id="383" w:author="Ericsson (Felipe)" w:date="2023-11-20T15:57:00Z">
        <w:r w:rsidR="003971EE" w:rsidRPr="00406B33">
          <w:t>equest may be a result of model/functionality</w:t>
        </w:r>
        <w:commentRangeStart w:id="384"/>
        <w:commentRangeStart w:id="385"/>
        <w:r w:rsidR="003971EE" w:rsidRPr="00406B33">
          <w:t xml:space="preserve"> </w:t>
        </w:r>
      </w:ins>
      <w:commentRangeEnd w:id="384"/>
      <w:r w:rsidR="005E25BC">
        <w:rPr>
          <w:rStyle w:val="CommentReference"/>
        </w:rPr>
        <w:commentReference w:id="384"/>
      </w:r>
      <w:commentRangeEnd w:id="385"/>
      <w:r w:rsidR="00F506CB">
        <w:rPr>
          <w:rStyle w:val="CommentReference"/>
        </w:rPr>
        <w:commentReference w:id="385"/>
      </w:r>
      <w:ins w:id="386" w:author="Ericsson (Felipe)" w:date="2023-11-20T15:57:00Z">
        <w:r w:rsidR="003971EE" w:rsidRPr="00406B33">
          <w:t>monitoring at the UE.</w:t>
        </w:r>
      </w:ins>
      <w:ins w:id="387" w:author="Ericsson (Felipe)" w:date="2023-11-20T23:47:00Z">
        <w:r w:rsidR="000E2666" w:rsidRPr="00406B33">
          <w:t xml:space="preserve"> </w:t>
        </w:r>
      </w:ins>
      <w:ins w:id="388" w:author="Ericsson (Felipe)" w:date="2023-11-20T23:55:00Z">
        <w:r w:rsidR="00F07C35">
          <w:t xml:space="preserve">Upon receiving </w:t>
        </w:r>
      </w:ins>
      <w:ins w:id="389" w:author="Ericsson (Felipe)" w:date="2023-11-20T15:57:00Z">
        <w:r w:rsidR="003971EE" w:rsidRPr="00406B33">
          <w:t xml:space="preserve">the Management </w:t>
        </w:r>
      </w:ins>
      <w:ins w:id="390" w:author="Ericsson (Felipe)" w:date="2023-11-20T23:47:00Z">
        <w:r w:rsidR="000E2666">
          <w:t>R</w:t>
        </w:r>
      </w:ins>
      <w:ins w:id="391" w:author="Ericsson (Felipe)" w:date="2023-11-20T15:57:00Z">
        <w:r w:rsidR="003971EE" w:rsidRPr="00406B33">
          <w:t xml:space="preserve">equest, the </w:t>
        </w:r>
      </w:ins>
      <w:ins w:id="392" w:author="Ericsson (Felipe)" w:date="2023-11-20T23:47:00Z">
        <w:r w:rsidR="00F27E02">
          <w:t>n</w:t>
        </w:r>
      </w:ins>
      <w:ins w:id="393" w:author="Ericsson (Felipe)" w:date="2023-11-20T15:57:00Z">
        <w:r w:rsidR="003971EE" w:rsidRPr="00406B33">
          <w:t>etwork may send a</w:t>
        </w:r>
      </w:ins>
      <w:ins w:id="394" w:author="Ericsson (Felipe)" w:date="2023-11-20T23:56:00Z">
        <w:r w:rsidR="00BC3388">
          <w:t xml:space="preserve"> corresponding</w:t>
        </w:r>
      </w:ins>
      <w:ins w:id="395" w:author="Ericsson (Felipe)" w:date="2023-11-20T15:57:00Z">
        <w:r w:rsidR="003971EE" w:rsidRPr="00406B33">
          <w:t xml:space="preserve"> Management Instruction to the UE. </w:t>
        </w:r>
      </w:ins>
      <w:ins w:id="396" w:author="Ericsson (Felipe)" w:date="2023-11-20T23:56:00Z">
        <w:r w:rsidR="00BC3388">
          <w:t xml:space="preserve">This </w:t>
        </w:r>
        <w:r w:rsidR="00102DD6">
          <w:t>r</w:t>
        </w:r>
      </w:ins>
      <w:ins w:id="397" w:author="Ericsson (Felipe)" w:date="2023-11-20T15:57:00Z">
        <w:r w:rsidR="003971EE" w:rsidRPr="00406B33">
          <w:t xml:space="preserve">equest may include information </w:t>
        </w:r>
      </w:ins>
      <w:ins w:id="398" w:author="Ericsson (Felipe)" w:date="2023-11-20T23:53:00Z">
        <w:r w:rsidR="002A4408">
          <w:t>about</w:t>
        </w:r>
      </w:ins>
      <w:ins w:id="399" w:author="Ericsson (Felipe)" w:date="2023-11-20T15:57:00Z">
        <w:r w:rsidR="003971EE" w:rsidRPr="00406B33">
          <w:t xml:space="preserve"> the model or functionality</w:t>
        </w:r>
      </w:ins>
      <w:ins w:id="400" w:author="Ericsson (Felipe)" w:date="2023-11-20T23:57:00Z">
        <w:r w:rsidR="001B6F23">
          <w:t xml:space="preserve">, e.g., </w:t>
        </w:r>
        <w:r w:rsidR="00F67F94">
          <w:t>performance metrics</w:t>
        </w:r>
      </w:ins>
      <w:ins w:id="401" w:author="Ericsson (Felipe)" w:date="2023-11-20T15:57:00Z">
        <w:r w:rsidR="003971EE" w:rsidRPr="00406B33">
          <w:t xml:space="preserve">. The network may accept or reject the </w:t>
        </w:r>
      </w:ins>
      <w:ins w:id="402" w:author="Ericsson (Felipe)" w:date="2023-11-20T23:54:00Z">
        <w:r w:rsidR="00675951">
          <w:t>M</w:t>
        </w:r>
      </w:ins>
      <w:ins w:id="403" w:author="Ericsson (Felipe)" w:date="2023-11-20T15:57:00Z">
        <w:r w:rsidR="003971EE" w:rsidRPr="00406B33">
          <w:t xml:space="preserve">anagement </w:t>
        </w:r>
      </w:ins>
      <w:ins w:id="404" w:author="Ericsson (Felipe)" w:date="2023-11-20T23:54:00Z">
        <w:r w:rsidR="00675951">
          <w:t>R</w:t>
        </w:r>
      </w:ins>
      <w:ins w:id="405" w:author="Ericsson (Felipe)" w:date="2023-11-20T15:57:00Z">
        <w:r w:rsidR="003971EE" w:rsidRPr="00406B33">
          <w:t xml:space="preserve">equest from the UE. </w:t>
        </w:r>
      </w:ins>
      <w:ins w:id="406" w:author="Ericsson (Felipe)" w:date="2023-11-20T23:58:00Z">
        <w:r w:rsidR="00F13E45">
          <w:t>Subsequently, t</w:t>
        </w:r>
      </w:ins>
      <w:ins w:id="407" w:author="Ericsson (Felipe)" w:date="2023-11-20T15:57:00Z">
        <w:r w:rsidR="003971EE" w:rsidRPr="00406B33">
          <w:t xml:space="preserve">he Management </w:t>
        </w:r>
      </w:ins>
      <w:ins w:id="408" w:author="Ericsson (Felipe)" w:date="2023-11-20T23:54:00Z">
        <w:r w:rsidR="00675951">
          <w:t>I</w:t>
        </w:r>
      </w:ins>
      <w:ins w:id="409" w:author="Ericsson (Felipe)" w:date="2023-11-20T15:57:00Z">
        <w:r w:rsidR="003971EE" w:rsidRPr="00406B33">
          <w:t xml:space="preserve">nstruction may </w:t>
        </w:r>
      </w:ins>
      <w:ins w:id="410" w:author="Ericsson (Felipe)" w:date="2023-11-20T23:58:00Z">
        <w:r w:rsidR="00F13E45">
          <w:t>convey additional</w:t>
        </w:r>
      </w:ins>
      <w:ins w:id="411" w:author="Ericsson (Felipe)" w:date="2023-11-20T15:57:00Z">
        <w:r w:rsidR="003971EE" w:rsidRPr="00406B33">
          <w:t xml:space="preserve"> information </w:t>
        </w:r>
      </w:ins>
      <w:ins w:id="412" w:author="Ericsson (Felipe)" w:date="2023-11-20T23:54:00Z">
        <w:r w:rsidR="00675951">
          <w:t>about</w:t>
        </w:r>
      </w:ins>
      <w:ins w:id="413"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4" w:author="Ericsson (Felipe)" w:date="2023-11-20T15:57:00Z"/>
          <w:b/>
          <w:bCs/>
        </w:rPr>
      </w:pPr>
      <w:ins w:id="415"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6" w:author="Ericsson (Felipe)" w:date="2023-11-20T15:57:00Z"/>
          <w:b/>
          <w:bCs/>
        </w:rPr>
      </w:pPr>
      <w:ins w:id="417"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18" w:author="Ericsson (Felipe)" w:date="2023-11-20T15:57:00Z"/>
        </w:rPr>
      </w:pPr>
    </w:p>
    <w:p w14:paraId="145AE2CD" w14:textId="6115172E" w:rsidR="003971EE" w:rsidRPr="00406B33" w:rsidRDefault="00101A25" w:rsidP="003971EE">
      <w:pPr>
        <w:keepNext/>
        <w:spacing w:line="276" w:lineRule="auto"/>
        <w:jc w:val="center"/>
        <w:rPr>
          <w:ins w:id="419" w:author="Ericsson (Felipe)" w:date="2023-11-20T15:57:00Z"/>
        </w:rPr>
      </w:pPr>
      <w:ins w:id="420" w:author="Ericsson (Felipe)" w:date="2023-11-20T16:11:00Z">
        <w:r w:rsidRPr="00406B33">
          <w:rPr>
            <w:noProof/>
          </w:rPr>
          <w:object w:dxaOrig="7620" w:dyaOrig="5580" w14:anchorId="20E69A96">
            <v:shape id="_x0000_i1031" type="#_x0000_t75" alt="" style="width:267.75pt;height:210.75pt;mso-width-percent:0;mso-height-percent:0;mso-width-percent:0;mso-height-percent:0" o:ole="">
              <v:imagedata r:id="rId46" o:title="" croptop="2996f" cropright="7314f"/>
            </v:shape>
            <o:OLEObject Type="Embed" ProgID="Visio.Drawing.15" ShapeID="_x0000_i1031" DrawAspect="Content" ObjectID="_1762598733" r:id="rId47"/>
          </w:object>
        </w:r>
      </w:ins>
    </w:p>
    <w:p w14:paraId="7DBB8592" w14:textId="316664BE" w:rsidR="003971EE" w:rsidRPr="00406B33" w:rsidRDefault="003971EE" w:rsidP="00014C77">
      <w:pPr>
        <w:pStyle w:val="TF"/>
        <w:rPr>
          <w:ins w:id="421" w:author="Ericsson (Felipe)" w:date="2023-11-20T15:57:00Z"/>
          <w:bCs/>
        </w:rPr>
      </w:pPr>
      <w:ins w:id="422" w:author="Ericsson (Felipe)" w:date="2023-11-20T15:57:00Z">
        <w:r w:rsidRPr="00406B33">
          <w:t xml:space="preserve">Figure </w:t>
        </w:r>
      </w:ins>
      <w:ins w:id="423" w:author="Ericsson (Felipe)" w:date="2023-11-20T16:12:00Z">
        <w:r w:rsidR="00597E64" w:rsidRPr="00406B33">
          <w:t>7.3.1.1-3</w:t>
        </w:r>
      </w:ins>
      <w:ins w:id="424" w:author="Ericsson (Felipe)" w:date="2023-11-20T15:57:00Z">
        <w:r w:rsidRPr="00406B33">
          <w:t>: UE decision, event-triggered as configured by the network</w:t>
        </w:r>
      </w:ins>
    </w:p>
    <w:p w14:paraId="0653A422" w14:textId="03F9FF2F" w:rsidR="003971EE" w:rsidRPr="00406B33" w:rsidRDefault="00D168D7" w:rsidP="00014C77">
      <w:pPr>
        <w:rPr>
          <w:ins w:id="425" w:author="Ericsson (Felipe)" w:date="2023-11-20T15:57:00Z"/>
        </w:rPr>
      </w:pPr>
      <w:ins w:id="426" w:author="Ericsson (Felipe)" w:date="2023-11-21T00:07:00Z">
        <w:r>
          <w:t xml:space="preserve">For the case where the </w:t>
        </w:r>
        <w:r w:rsidR="00F93A93">
          <w:t>LCM decision is taken by the UE</w:t>
        </w:r>
      </w:ins>
      <w:ins w:id="427" w:author="Ericsson (Felipe)" w:date="2023-11-21T00:08:00Z">
        <w:r w:rsidR="005B4F0A" w:rsidRPr="005B4F0A">
          <w:t xml:space="preserve"> </w:t>
        </w:r>
      </w:ins>
      <w:ins w:id="428" w:author="Ericsson (Felipe)" w:date="2023-11-21T00:09:00Z">
        <w:r w:rsidR="003A2427">
          <w:t xml:space="preserve">according to </w:t>
        </w:r>
      </w:ins>
      <w:ins w:id="429" w:author="Ericsson (Felipe)" w:date="2023-11-21T00:10:00Z">
        <w:r w:rsidR="005C48BA">
          <w:t xml:space="preserve">prior </w:t>
        </w:r>
      </w:ins>
      <w:ins w:id="430" w:author="Ericsson (Felipe)" w:date="2023-11-21T00:08:00Z">
        <w:r w:rsidR="005B4F0A" w:rsidRPr="005B4F0A">
          <w:t>network</w:t>
        </w:r>
      </w:ins>
      <w:ins w:id="431" w:author="Ericsson (Felipe)" w:date="2023-11-21T00:11:00Z">
        <w:r w:rsidR="005C48BA">
          <w:t xml:space="preserve"> configuration</w:t>
        </w:r>
      </w:ins>
      <w:ins w:id="432" w:author="Ericsson (Felipe)" w:date="2023-11-21T00:09:00Z">
        <w:r w:rsidR="00E66D6D">
          <w:t>, as depicted i</w:t>
        </w:r>
      </w:ins>
      <w:ins w:id="433" w:author="Ericsson (Felipe)" w:date="2023-11-20T23:59:00Z">
        <w:r w:rsidR="00EF3BED">
          <w:t xml:space="preserve">n </w:t>
        </w:r>
        <w:r w:rsidR="00EF3BED" w:rsidRPr="00EF3BED">
          <w:t>Figure 7.3.1.1-3</w:t>
        </w:r>
        <w:r w:rsidR="00EF3BED">
          <w:t>,</w:t>
        </w:r>
      </w:ins>
      <w:ins w:id="434" w:author="Ericsson (Felipe)" w:date="2023-11-21T00:10:00Z">
        <w:r w:rsidR="00B02B83">
          <w:t xml:space="preserve"> the network </w:t>
        </w:r>
      </w:ins>
      <w:ins w:id="435" w:author="Ericsson (Felipe)" w:date="2023-11-21T00:11:00Z">
        <w:r w:rsidR="005C48BA">
          <w:t>may</w:t>
        </w:r>
      </w:ins>
      <w:ins w:id="436" w:author="Ericsson (Felipe)" w:date="2023-11-21T00:10:00Z">
        <w:r w:rsidR="00B02B83">
          <w:t xml:space="preserve"> configure</w:t>
        </w:r>
      </w:ins>
      <w:ins w:id="437" w:author="Ericsson (Felipe)" w:date="2023-11-20T23:59:00Z">
        <w:r w:rsidR="00EF3BED">
          <w:t xml:space="preserve"> u</w:t>
        </w:r>
      </w:ins>
      <w:ins w:id="438"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39" w:author="Ericsson (Felipe)" w:date="2023-11-21T00:11:00Z">
        <w:r w:rsidR="00EB04F8">
          <w:t>Sub</w:t>
        </w:r>
      </w:ins>
      <w:ins w:id="440" w:author="Ericsson (Felipe)" w:date="2023-11-21T00:13:00Z">
        <w:r w:rsidR="00FF01C7">
          <w:t>sequently, t</w:t>
        </w:r>
      </w:ins>
      <w:ins w:id="441" w:author="Ericsson (Felipe)" w:date="2023-11-20T23:59:00Z">
        <w:r w:rsidR="00FC2AE5">
          <w:t xml:space="preserve">he </w:t>
        </w:r>
      </w:ins>
      <w:ins w:id="442" w:author="Ericsson (Felipe)" w:date="2023-11-20T15:57:00Z">
        <w:r w:rsidR="003971EE" w:rsidRPr="00406B33">
          <w:t xml:space="preserve">UE may send a Management </w:t>
        </w:r>
      </w:ins>
      <w:ins w:id="443" w:author="Ericsson (Felipe)" w:date="2023-11-20T23:59:00Z">
        <w:r w:rsidR="00FC2AE5">
          <w:t>D</w:t>
        </w:r>
      </w:ins>
      <w:ins w:id="444" w:author="Ericsson (Felipe)" w:date="2023-11-20T15:57:00Z">
        <w:r w:rsidR="003971EE" w:rsidRPr="00406B33">
          <w:t xml:space="preserve">ecision </w:t>
        </w:r>
      </w:ins>
      <w:ins w:id="445" w:author="Ericsson (Felipe)" w:date="2023-11-21T00:00:00Z">
        <w:r w:rsidR="00FC2AE5">
          <w:t>R</w:t>
        </w:r>
      </w:ins>
      <w:ins w:id="446" w:author="Ericsson (Felipe)" w:date="2023-11-20T15:57:00Z">
        <w:r w:rsidR="003971EE" w:rsidRPr="00406B33">
          <w:t>eport to the network</w:t>
        </w:r>
      </w:ins>
      <w:ins w:id="447" w:author="Ericsson (Felipe)" w:date="2023-11-21T00:13:00Z">
        <w:r w:rsidR="0020542B">
          <w:t xml:space="preserve">. </w:t>
        </w:r>
      </w:ins>
      <w:ins w:id="448" w:author="Ericsson (Felipe)" w:date="2023-11-20T15:57:00Z">
        <w:r w:rsidR="003971EE" w:rsidRPr="00406B33">
          <w:t xml:space="preserve">The Management </w:t>
        </w:r>
      </w:ins>
      <w:ins w:id="449" w:author="Ericsson (Felipe)" w:date="2023-11-21T00:00:00Z">
        <w:r w:rsidR="00FC2AE5">
          <w:t>D</w:t>
        </w:r>
      </w:ins>
      <w:ins w:id="450" w:author="Ericsson (Felipe)" w:date="2023-11-20T15:57:00Z">
        <w:r w:rsidR="003971EE" w:rsidRPr="00406B33">
          <w:t xml:space="preserve">ecision </w:t>
        </w:r>
      </w:ins>
      <w:ins w:id="451" w:author="Ericsson (Felipe)" w:date="2023-11-21T00:00:00Z">
        <w:r w:rsidR="00FC2AE5">
          <w:t>R</w:t>
        </w:r>
      </w:ins>
      <w:ins w:id="452" w:author="Ericsson (Felipe)" w:date="2023-11-20T15:57:00Z">
        <w:r w:rsidR="003971EE" w:rsidRPr="00406B33">
          <w:t xml:space="preserve">eport may include information </w:t>
        </w:r>
      </w:ins>
      <w:ins w:id="453" w:author="Ericsson (Felipe)" w:date="2023-11-21T00:14:00Z">
        <w:r w:rsidR="00001D57">
          <w:t>about</w:t>
        </w:r>
      </w:ins>
      <w:ins w:id="454"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5" w:author="Ericsson (Felipe)" w:date="2023-11-20T15:57:00Z"/>
          <w:rFonts w:eastAsia="SimSun"/>
          <w:b/>
          <w:bCs/>
        </w:rPr>
      </w:pPr>
      <w:ins w:id="456"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57" w:author="Ericsson (Felipe)" w:date="2023-11-20T15:57:00Z"/>
        </w:rPr>
      </w:pPr>
      <w:ins w:id="458" w:author="Ericsson (Felipe)" w:date="2023-11-20T16:12:00Z">
        <w:r w:rsidRPr="00406B33">
          <w:rPr>
            <w:noProof/>
          </w:rPr>
          <w:object w:dxaOrig="7620" w:dyaOrig="5580" w14:anchorId="787F64D1">
            <v:shape id="_x0000_i1032" type="#_x0000_t75" alt="" style="width:267.75pt;height:208.5pt;mso-width-percent:0;mso-height-percent:0;mso-width-percent:0;mso-height-percent:0" o:ole="">
              <v:imagedata r:id="rId48" o:title="" croptop="3196f" cropright="7314f"/>
            </v:shape>
            <o:OLEObject Type="Embed" ProgID="Visio.Drawing.15" ShapeID="_x0000_i1032" DrawAspect="Content" ObjectID="_1762598734" r:id="rId49"/>
          </w:object>
        </w:r>
      </w:ins>
    </w:p>
    <w:p w14:paraId="3E4009A1" w14:textId="7D7A66D7" w:rsidR="003971EE" w:rsidRPr="00406B33" w:rsidRDefault="003971EE" w:rsidP="00014C77">
      <w:pPr>
        <w:pStyle w:val="TF"/>
        <w:rPr>
          <w:ins w:id="459" w:author="Ericsson (Felipe)" w:date="2023-11-20T15:57:00Z"/>
          <w:bCs/>
        </w:rPr>
      </w:pPr>
      <w:ins w:id="460" w:author="Ericsson (Felipe)" w:date="2023-11-20T15:57:00Z">
        <w:r w:rsidRPr="00406B33">
          <w:t xml:space="preserve">Figure </w:t>
        </w:r>
      </w:ins>
      <w:ins w:id="461" w:author="Ericsson (Felipe)" w:date="2023-11-20T16:13:00Z">
        <w:r w:rsidR="00D77828" w:rsidRPr="00406B33">
          <w:t>7.3.1.1-4</w:t>
        </w:r>
      </w:ins>
      <w:ins w:id="462" w:author="Ericsson (Felipe)" w:date="2023-11-20T15:57:00Z">
        <w:r w:rsidRPr="00406B33">
          <w:t>: UE autonomous, decision reported to the network</w:t>
        </w:r>
      </w:ins>
    </w:p>
    <w:p w14:paraId="54ACB2E0" w14:textId="64E0FAFC" w:rsidR="003971EE" w:rsidRPr="00406B33" w:rsidRDefault="00445A11" w:rsidP="0079326D">
      <w:pPr>
        <w:rPr>
          <w:ins w:id="463" w:author="Ericsson (Felipe)" w:date="2023-11-20T15:57:00Z"/>
        </w:rPr>
      </w:pPr>
      <w:bookmarkStart w:id="464" w:name="_Hlk151731534"/>
      <w:commentRangeStart w:id="465"/>
      <w:commentRangeStart w:id="466"/>
      <w:ins w:id="467" w:author="Ericsson (Felipe)" w:date="2023-11-21T00:16:00Z">
        <w:r w:rsidRPr="00445A11">
          <w:t>For</w:t>
        </w:r>
      </w:ins>
      <w:commentRangeEnd w:id="465"/>
      <w:r w:rsidR="000A0C50">
        <w:rPr>
          <w:rStyle w:val="CommentReference"/>
        </w:rPr>
        <w:commentReference w:id="465"/>
      </w:r>
      <w:commentRangeEnd w:id="466"/>
      <w:r w:rsidR="00174ECC">
        <w:rPr>
          <w:rStyle w:val="CommentReference"/>
        </w:rPr>
        <w:commentReference w:id="466"/>
      </w:r>
      <w:ins w:id="468" w:author="Ericsson (Felipe)" w:date="2023-11-21T00:16:00Z">
        <w:r w:rsidRPr="00445A11">
          <w:t xml:space="preserve"> the case where the</w:t>
        </w:r>
      </w:ins>
      <w:ins w:id="469" w:author="Ericsson (Felipe)" w:date="2023-11-21T00:17:00Z">
        <w:r w:rsidR="001F5A34">
          <w:t xml:space="preserve"> LCM decision can</w:t>
        </w:r>
      </w:ins>
      <w:ins w:id="470" w:author="Ericsson (Felipe)" w:date="2023-11-21T00:16:00Z">
        <w:r w:rsidRPr="00445A11">
          <w:t xml:space="preserve"> </w:t>
        </w:r>
        <w:r w:rsidR="00D35ED3">
          <w:t>autonom</w:t>
        </w:r>
      </w:ins>
      <w:ins w:id="471" w:author="Ericsson (Felipe)" w:date="2023-11-21T00:17:00Z">
        <w:r w:rsidR="00D35ED3">
          <w:t xml:space="preserve">ously </w:t>
        </w:r>
        <w:r w:rsidR="001F5A34">
          <w:t>be taken by the UE</w:t>
        </w:r>
      </w:ins>
      <w:ins w:id="472" w:author="Ericsson (Felipe)" w:date="2023-11-21T00:18:00Z">
        <w:r w:rsidR="001F5A34">
          <w:t xml:space="preserve">, </w:t>
        </w:r>
      </w:ins>
      <w:ins w:id="473" w:author="Ericsson (Felipe)" w:date="2023-11-21T00:16:00Z">
        <w:r w:rsidRPr="00445A11">
          <w:t>as depicted in Figure 7.3.1.1-</w:t>
        </w:r>
      </w:ins>
      <w:ins w:id="474" w:author="Ericsson (Felipe)" w:date="2023-11-21T00:18:00Z">
        <w:r w:rsidR="001F5A34">
          <w:t>4</w:t>
        </w:r>
      </w:ins>
      <w:ins w:id="475" w:author="Ericsson (Felipe)" w:date="2023-11-21T00:16:00Z">
        <w:r w:rsidRPr="00445A11">
          <w:t xml:space="preserve">, </w:t>
        </w:r>
      </w:ins>
      <w:ins w:id="476" w:author="Ericsson (Felipe)" w:date="2023-11-21T00:18:00Z">
        <w:r w:rsidR="001F5A34">
          <w:t xml:space="preserve">the </w:t>
        </w:r>
      </w:ins>
      <w:ins w:id="477" w:author="Ericsson (Felipe)" w:date="2023-11-20T15:57:00Z">
        <w:r w:rsidR="003971EE" w:rsidRPr="00406B33">
          <w:t xml:space="preserve">UE may send a Management </w:t>
        </w:r>
      </w:ins>
      <w:ins w:id="478" w:author="Ericsson (Felipe)" w:date="2023-11-21T00:18:00Z">
        <w:r w:rsidR="0079326D">
          <w:t>D</w:t>
        </w:r>
      </w:ins>
      <w:ins w:id="479" w:author="Ericsson (Felipe)" w:date="2023-11-20T15:57:00Z">
        <w:r w:rsidR="003971EE" w:rsidRPr="00406B33">
          <w:t xml:space="preserve">ecision </w:t>
        </w:r>
      </w:ins>
      <w:ins w:id="480" w:author="Ericsson (Felipe)" w:date="2023-11-21T00:18:00Z">
        <w:r w:rsidR="0079326D">
          <w:t>R</w:t>
        </w:r>
      </w:ins>
      <w:ins w:id="481" w:author="Ericsson (Felipe)" w:date="2023-11-20T15:57:00Z">
        <w:r w:rsidR="003971EE" w:rsidRPr="00406B33">
          <w:t xml:space="preserve">eport to the network to report a model/functionality management decision for UE autonomous AI/ML management </w:t>
        </w:r>
      </w:ins>
      <w:ins w:id="482" w:author="Ericsson (Felipe)" w:date="2023-11-21T00:18:00Z">
        <w:r w:rsidR="0079326D">
          <w:t xml:space="preserve">in a </w:t>
        </w:r>
      </w:ins>
      <w:ins w:id="483" w:author="Ericsson (Felipe)" w:date="2023-11-20T15:57:00Z">
        <w:r w:rsidR="003971EE" w:rsidRPr="00406B33">
          <w:t>non-transparent</w:t>
        </w:r>
      </w:ins>
      <w:ins w:id="484" w:author="Ericsson (Felipe)" w:date="2023-11-21T00:18:00Z">
        <w:r w:rsidR="0079326D">
          <w:t xml:space="preserve"> manner from a</w:t>
        </w:r>
      </w:ins>
      <w:ins w:id="485" w:author="Ericsson (Felipe)" w:date="2023-11-20T15:57:00Z">
        <w:r w:rsidR="003971EE" w:rsidRPr="00406B33">
          <w:t xml:space="preserve"> network</w:t>
        </w:r>
      </w:ins>
      <w:ins w:id="486" w:author="Ericsson (Felipe)" w:date="2023-11-21T00:19:00Z">
        <w:r w:rsidR="0079326D">
          <w:t xml:space="preserve"> perspective</w:t>
        </w:r>
      </w:ins>
      <w:ins w:id="487" w:author="Ericsson (Felipe)" w:date="2023-11-20T15:57:00Z">
        <w:r w:rsidR="003971EE" w:rsidRPr="00406B33">
          <w:t>.</w:t>
        </w:r>
      </w:ins>
    </w:p>
    <w:bookmarkEnd w:id="464"/>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8" w:author="Ericsson (Felipe)" w:date="2023-11-20T15:57:00Z"/>
          <w:rFonts w:eastAsia="SimSun"/>
          <w:b/>
          <w:bCs/>
        </w:rPr>
      </w:pPr>
      <w:ins w:id="489"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90" w:author="Ericsson (Felipe)" w:date="2023-11-20T15:52:00Z"/>
        </w:rPr>
      </w:pPr>
      <w:ins w:id="491" w:author="Ericsson (Felipe)" w:date="2023-11-21T00:20:00Z">
        <w:r w:rsidRPr="00676CA0">
          <w:t>For the case where the LCM decision can autonomously be taken by the UE</w:t>
        </w:r>
        <w:r w:rsidR="00403057">
          <w:t xml:space="preserve"> and where the decision is not reported to the network</w:t>
        </w:r>
      </w:ins>
      <w:ins w:id="492" w:author="Ericsson (Felipe)" w:date="2023-11-21T00:21:00Z">
        <w:r w:rsidR="00941479">
          <w:t xml:space="preserve">, the </w:t>
        </w:r>
      </w:ins>
      <w:ins w:id="493" w:author="Ericsson (Felipe)" w:date="2023-11-20T15:57:00Z">
        <w:r w:rsidR="003971EE" w:rsidRPr="00406B33">
          <w:t xml:space="preserve">AI/ML management </w:t>
        </w:r>
      </w:ins>
      <w:ins w:id="494" w:author="Ericsson (Felipe)" w:date="2023-11-21T00:21:00Z">
        <w:r w:rsidR="00941479">
          <w:t xml:space="preserve">is </w:t>
        </w:r>
      </w:ins>
      <w:ins w:id="495" w:author="Ericsson (Felipe)" w:date="2023-11-20T15:57:00Z">
        <w:r w:rsidR="003971EE" w:rsidRPr="00406B33">
          <w:t>transparent</w:t>
        </w:r>
      </w:ins>
      <w:ins w:id="496" w:author="Ericsson (Felipe)" w:date="2023-11-21T00:21:00Z">
        <w:r w:rsidR="00941479">
          <w:t xml:space="preserve"> from a network perspective, for which there is </w:t>
        </w:r>
      </w:ins>
      <w:ins w:id="497" w:author="Ericsson (Felipe)" w:date="2023-11-20T15:57:00Z">
        <w:r w:rsidR="003971EE" w:rsidRPr="00406B33">
          <w:t>no signalling impact</w:t>
        </w:r>
      </w:ins>
      <w:ins w:id="498" w:author="Ericsson (Felipe)" w:date="2023-11-21T00:21:00Z">
        <w:r w:rsidR="00941479">
          <w:t xml:space="preserve"> identified</w:t>
        </w:r>
      </w:ins>
      <w:ins w:id="499" w:author="Ericsson (Felipe)" w:date="2023-11-20T15:57:00Z">
        <w:r w:rsidR="003971EE" w:rsidRPr="00406B33">
          <w:t>.</w:t>
        </w:r>
      </w:ins>
    </w:p>
    <w:p w14:paraId="44CBD55D" w14:textId="2AA9B069" w:rsidR="00B915C1" w:rsidRDefault="00B915C1" w:rsidP="00B915C1">
      <w:pPr>
        <w:pStyle w:val="Heading4"/>
        <w:rPr>
          <w:ins w:id="500" w:author="Ericsson (Felipe)" w:date="2023-11-20T10:31:00Z"/>
        </w:rPr>
      </w:pPr>
      <w:ins w:id="501" w:author="Ericsson (Felipe)" w:date="2023-11-20T10:31:00Z">
        <w:r>
          <w:t>7.3.1.</w:t>
        </w:r>
      </w:ins>
      <w:ins w:id="502" w:author="Ericsson (Felipe)" w:date="2023-11-21T00:37:00Z">
        <w:r w:rsidR="00CA475E">
          <w:t>2</w:t>
        </w:r>
      </w:ins>
      <w:ins w:id="503" w:author="Ericsson (Felipe)" w:date="2023-11-20T10:31:00Z">
        <w:r>
          <w:tab/>
          <w:t xml:space="preserve">Model </w:t>
        </w:r>
      </w:ins>
      <w:ins w:id="504" w:author="Ericsson (Felipe)" w:date="2023-11-20T15:53:00Z">
        <w:r w:rsidR="00481EDE">
          <w:t>i</w:t>
        </w:r>
      </w:ins>
      <w:ins w:id="505" w:author="Ericsson (Felipe)" w:date="2023-11-20T10:31:00Z">
        <w:r>
          <w:t>dentification and meta information</w:t>
        </w:r>
      </w:ins>
    </w:p>
    <w:p w14:paraId="5AC51831" w14:textId="77777777" w:rsidR="00B915C1" w:rsidRDefault="00B915C1" w:rsidP="00B915C1">
      <w:pPr>
        <w:rPr>
          <w:ins w:id="506" w:author="Ericsson (Felipe)" w:date="2023-11-20T10:31:00Z"/>
        </w:rPr>
      </w:pPr>
      <w:ins w:id="507" w:author="Ericsson (Felipe)" w:date="2023-11-20T10:31:00Z">
        <w:r>
          <w:t xml:space="preserve">According to the functional framework in Figure 4.4-1, </w:t>
        </w:r>
        <w:commentRangeStart w:id="508"/>
        <w:r>
          <w:t xml:space="preserve">for a model-ID-based LCM, </w:t>
        </w:r>
      </w:ins>
      <w:commentRangeEnd w:id="508"/>
      <w:r w:rsidR="00F461B2">
        <w:rPr>
          <w:rStyle w:val="CommentReference"/>
        </w:rPr>
        <w:commentReference w:id="508"/>
      </w:r>
      <w:ins w:id="509"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10" w:author="Ericsson (Felipe)" w:date="2023-11-20T10:31:00Z"/>
        </w:rPr>
      </w:pPr>
      <w:ins w:id="511" w:author="Ericsson (Felipe)" w:date="2023-11-20T10:31:00Z">
        <w:r>
          <w:t xml:space="preserve">RAN2 assumes that a model ID can be </w:t>
        </w:r>
        <w:commentRangeStart w:id="512"/>
        <w:r>
          <w:t>globally unique</w:t>
        </w:r>
      </w:ins>
      <w:commentRangeEnd w:id="512"/>
      <w:r w:rsidR="00B151CF">
        <w:rPr>
          <w:rStyle w:val="CommentReference"/>
        </w:rPr>
        <w:commentReference w:id="512"/>
      </w:r>
      <w:ins w:id="513" w:author="Ericsson (Felipe)" w:date="2023-11-20T10:31:00Z">
        <w:r>
          <w:t>, e.g., allowing for proper model validation and model testing procedures.</w:t>
        </w:r>
      </w:ins>
    </w:p>
    <w:p w14:paraId="20D16366" w14:textId="77777777" w:rsidR="00B915C1" w:rsidRDefault="00B915C1" w:rsidP="00B915C1">
      <w:pPr>
        <w:ind w:leftChars="90" w:left="180"/>
        <w:rPr>
          <w:ins w:id="514" w:author="Ericsson (Felipe)" w:date="2023-11-20T10:31:00Z"/>
        </w:rPr>
      </w:pPr>
      <w:ins w:id="515" w:author="Ericsson (Felipe)" w:date="2023-11-20T10:31:00Z">
        <w:r>
          <w:t>Note: Details of model training, validation and testing are out of RAN2 scope.</w:t>
        </w:r>
      </w:ins>
    </w:p>
    <w:p w14:paraId="1BDEFED9" w14:textId="77777777" w:rsidR="00B915C1" w:rsidRDefault="00B915C1" w:rsidP="00B915C1">
      <w:pPr>
        <w:rPr>
          <w:ins w:id="516" w:author="Ericsson (Felipe)" w:date="2023-11-20T10:31:00Z"/>
        </w:rPr>
      </w:pPr>
      <w:ins w:id="517"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18" w:author="Ericsson (Felipe)" w:date="2023-11-20T10:31:00Z"/>
          <w:i/>
          <w:iCs/>
        </w:rPr>
      </w:pPr>
      <w:ins w:id="519"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20" w:author="Ericsson (Felipe)" w:date="2023-11-20T10:31:00Z"/>
        </w:rPr>
      </w:pPr>
      <w:ins w:id="521" w:author="Ericsson (Felipe)" w:date="2023-11-20T10:31:00Z">
        <w:r>
          <w:t>7.3.1.</w:t>
        </w:r>
      </w:ins>
      <w:ins w:id="522" w:author="Ericsson (Felipe)" w:date="2023-11-21T00:37:00Z">
        <w:r w:rsidR="00CA475E">
          <w:t>3</w:t>
        </w:r>
      </w:ins>
      <w:ins w:id="523" w:author="Ericsson (Felipe)" w:date="2023-11-20T10:31:00Z">
        <w:r>
          <w:tab/>
          <w:t>Data collection</w:t>
        </w:r>
      </w:ins>
    </w:p>
    <w:p w14:paraId="42A2FED2" w14:textId="77777777" w:rsidR="00B915C1" w:rsidRDefault="00B915C1" w:rsidP="005D7D1F">
      <w:pPr>
        <w:rPr>
          <w:ins w:id="524" w:author="Ericsson (Felipe)" w:date="2023-11-20T10:31:00Z"/>
        </w:rPr>
      </w:pPr>
      <w:ins w:id="525"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6" w:author="Ericsson (Felipe)" w:date="2023-11-20T10:31:00Z"/>
        </w:rPr>
      </w:pPr>
      <w:commentRangeStart w:id="527"/>
      <w:commentRangeStart w:id="528"/>
      <w:commentRangeStart w:id="529"/>
      <w:commentRangeStart w:id="530"/>
      <w:commentRangeStart w:id="531"/>
      <w:ins w:id="532"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33" w:author="Ericsson (Felipe)" w:date="2023-11-01T10:23:00Z">
          <w:r w:rsidDel="00DC344E">
            <w:delText xml:space="preserve"> </w:delText>
          </w:r>
        </w:del>
      </w:ins>
      <w:commentRangeEnd w:id="527"/>
      <w:r w:rsidR="007B1E60">
        <w:rPr>
          <w:rStyle w:val="CommentReference"/>
        </w:rPr>
        <w:commentReference w:id="527"/>
      </w:r>
      <w:commentRangeEnd w:id="528"/>
      <w:r w:rsidR="009A2F59">
        <w:rPr>
          <w:rStyle w:val="CommentReference"/>
        </w:rPr>
        <w:commentReference w:id="528"/>
      </w:r>
      <w:commentRangeEnd w:id="529"/>
      <w:r w:rsidR="00B151CF">
        <w:rPr>
          <w:rStyle w:val="CommentReference"/>
        </w:rPr>
        <w:commentReference w:id="529"/>
      </w:r>
      <w:commentRangeEnd w:id="530"/>
      <w:r w:rsidR="000810F9">
        <w:rPr>
          <w:rStyle w:val="CommentReference"/>
        </w:rPr>
        <w:commentReference w:id="530"/>
      </w:r>
      <w:commentRangeEnd w:id="531"/>
      <w:r w:rsidR="00894102">
        <w:rPr>
          <w:rStyle w:val="CommentReference"/>
        </w:rPr>
        <w:commentReference w:id="531"/>
      </w:r>
    </w:p>
    <w:p w14:paraId="395DEA13" w14:textId="77777777" w:rsidR="00B915C1" w:rsidRDefault="00B915C1" w:rsidP="00014C77">
      <w:pPr>
        <w:pStyle w:val="TH"/>
        <w:rPr>
          <w:ins w:id="534" w:author="Ericsson (Felipe)" w:date="2023-11-20T10:31:00Z"/>
          <w:lang w:eastAsia="zh-CN"/>
        </w:rPr>
      </w:pPr>
      <w:ins w:id="535" w:author="Ericsson (Felipe)" w:date="2023-11-20T10:31:00Z">
        <w:r>
          <w:rPr>
            <w:lang w:eastAsia="zh-CN"/>
          </w:rPr>
          <w:lastRenderedPageBreak/>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6" w:author="Ericsson (Felipe)" w:date="2023-11-20T10:31:00Z"/>
        </w:trPr>
        <w:tc>
          <w:tcPr>
            <w:tcW w:w="1129" w:type="dxa"/>
          </w:tcPr>
          <w:p w14:paraId="62E99CEA" w14:textId="77777777" w:rsidR="00B915C1" w:rsidRDefault="00B915C1" w:rsidP="000F7906">
            <w:pPr>
              <w:spacing w:after="0"/>
              <w:rPr>
                <w:ins w:id="537" w:author="Ericsson (Felipe)" w:date="2023-11-20T10:31:00Z"/>
                <w:lang w:val="en-US" w:eastAsia="en-GB"/>
              </w:rPr>
            </w:pPr>
            <w:ins w:id="538"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39" w:author="Ericsson (Felipe)" w:date="2023-11-20T10:31:00Z"/>
                <w:color w:val="000000" w:themeColor="text1"/>
                <w:lang w:val="en-US" w:eastAsia="en-GB"/>
              </w:rPr>
            </w:pPr>
            <w:ins w:id="540"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41" w:author="Ericsson (Felipe)" w:date="2023-11-20T10:31:00Z"/>
                <w:color w:val="000000" w:themeColor="text1"/>
                <w:lang w:val="en-US" w:eastAsia="en-GB"/>
              </w:rPr>
            </w:pPr>
            <w:ins w:id="542"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43" w:author="Ericsson (Felipe)" w:date="2023-11-20T10:31:00Z"/>
                <w:lang w:val="en-US" w:eastAsia="en-GB"/>
              </w:rPr>
            </w:pPr>
            <w:ins w:id="544"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45" w:author="Ericsson (Felipe)" w:date="2023-11-20T10:31:00Z"/>
                <w:lang w:val="en-US" w:eastAsia="en-GB"/>
              </w:rPr>
            </w:pPr>
            <w:ins w:id="546"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7" w:author="Ericsson (Felipe)" w:date="2023-11-20T10:31:00Z"/>
                <w:lang w:val="en-US" w:eastAsia="en-GB"/>
              </w:rPr>
            </w:pPr>
            <w:ins w:id="548"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49" w:author="Ericsson (Felipe)" w:date="2023-11-20T10:31:00Z"/>
                <w:lang w:val="en-US" w:eastAsia="en-GB"/>
              </w:rPr>
            </w:pPr>
            <w:ins w:id="550" w:author="Ericsson (Felipe)" w:date="2023-11-20T10:31:00Z">
              <w:r>
                <w:rPr>
                  <w:b/>
                  <w:bCs/>
                  <w:lang w:val="en-US" w:eastAsia="en-GB"/>
                </w:rPr>
                <w:t>Security and Privacy</w:t>
              </w:r>
            </w:ins>
          </w:p>
        </w:tc>
      </w:tr>
      <w:tr w:rsidR="00B915C1" w14:paraId="0A98DA14" w14:textId="77777777" w:rsidTr="00014C77">
        <w:trPr>
          <w:ins w:id="551"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52" w:author="Ericsson (Felipe)" w:date="2023-11-20T10:31:00Z"/>
                <w:b/>
                <w:bCs/>
                <w:lang w:val="en-US" w:eastAsia="en-GB"/>
              </w:rPr>
            </w:pPr>
            <w:ins w:id="553" w:author="Ericsson (Felipe)" w:date="2023-11-20T10:31:00Z">
              <w:r>
                <w:rPr>
                  <w:b/>
                  <w:bCs/>
                  <w:lang w:val="en-US" w:eastAsia="en-GB"/>
                </w:rPr>
                <w:t>Method:  Logged MDT</w:t>
              </w:r>
            </w:ins>
          </w:p>
        </w:tc>
      </w:tr>
      <w:tr w:rsidR="00B915C1" w14:paraId="50BFF330" w14:textId="77777777" w:rsidTr="00014C77">
        <w:trPr>
          <w:ins w:id="554" w:author="Ericsson (Felipe)" w:date="2023-11-20T10:31:00Z"/>
        </w:trPr>
        <w:tc>
          <w:tcPr>
            <w:tcW w:w="1129" w:type="dxa"/>
          </w:tcPr>
          <w:p w14:paraId="24F2D6A8"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TCE/OAM</w:t>
              </w:r>
            </w:ins>
          </w:p>
          <w:p w14:paraId="1321B703"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59" w:author="Ericsson (Felipe)" w:date="2023-11-20T10:31:00Z"/>
                <w:lang w:val="en-US" w:eastAsia="en-GB"/>
              </w:rPr>
            </w:pPr>
            <w:ins w:id="560"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61" w:author="Ericsson (Felipe)" w:date="2023-11-20T10:31:00Z"/>
                <w:lang w:val="en-US" w:eastAsia="en-GB"/>
              </w:rPr>
            </w:pPr>
            <w:ins w:id="562"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65" w:author="Ericsson (Felipe)" w:date="2023-11-20T10:31:00Z"/>
                <w:lang w:val="en-US" w:eastAsia="en-GB"/>
              </w:rPr>
            </w:pPr>
            <w:ins w:id="566"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7" w:author="Ericsson (Felipe)" w:date="2023-11-20T10:31:00Z"/>
                <w:lang w:val="en-US" w:eastAsia="en-GB"/>
              </w:rPr>
            </w:pPr>
            <w:ins w:id="568"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69" w:author="Ericsson (Felipe)" w:date="2023-11-20T10:31:00Z"/>
                <w:lang w:val="en-US" w:eastAsia="en-GB"/>
              </w:rPr>
            </w:pPr>
            <w:ins w:id="570"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71" w:author="Ericsson (Felipe)" w:date="2023-11-20T10:31:00Z"/>
                <w:lang w:val="en-US" w:eastAsia="en-GB"/>
              </w:rPr>
            </w:pPr>
            <w:ins w:id="572"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73" w:author="Ericsson (Felipe)" w:date="2023-11-20T10:31:00Z"/>
                <w:lang w:val="en-US" w:eastAsia="en-GB"/>
              </w:rPr>
            </w:pPr>
            <w:ins w:id="574"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75" w:author="Ericsson (Felipe)" w:date="2023-11-20T10:31:00Z"/>
                <w:lang w:val="en-US" w:eastAsia="en-GB"/>
              </w:rPr>
            </w:pPr>
            <w:ins w:id="576"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7" w:author="Ericsson (Felipe)" w:date="2023-11-20T10:31:00Z"/>
                <w:lang w:val="en-US" w:eastAsia="en-GB"/>
              </w:rPr>
            </w:pPr>
            <w:ins w:id="578"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79" w:author="Ericsson (Felipe)" w:date="2023-11-20T10:31:00Z"/>
                <w:lang w:val="en-US" w:eastAsia="en-GB"/>
              </w:rPr>
            </w:pPr>
            <w:ins w:id="580"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81" w:author="Ericsson (Felipe)" w:date="2023-11-20T10:31:00Z"/>
                <w:lang w:val="en-US" w:eastAsia="en-GB"/>
              </w:rPr>
            </w:pPr>
            <w:ins w:id="582"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83" w:author="Ericsson (Felipe)" w:date="2023-11-20T10:31:00Z"/>
                <w:lang w:val="en-US" w:eastAsia="en-GB"/>
              </w:rPr>
            </w:pPr>
            <w:ins w:id="584"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 xml:space="preserve">Privacy via user consent </w:t>
              </w:r>
            </w:ins>
          </w:p>
        </w:tc>
      </w:tr>
      <w:tr w:rsidR="00B915C1" w14:paraId="54F8E125" w14:textId="77777777" w:rsidTr="00014C77">
        <w:trPr>
          <w:ins w:id="591"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92" w:author="Ericsson (Felipe)" w:date="2023-11-20T10:31:00Z"/>
                <w:b/>
                <w:bCs/>
                <w:lang w:val="en-US" w:eastAsia="en-GB"/>
              </w:rPr>
            </w:pPr>
            <w:ins w:id="593" w:author="Ericsson (Felipe)" w:date="2023-11-20T10:31:00Z">
              <w:r>
                <w:rPr>
                  <w:b/>
                  <w:bCs/>
                  <w:lang w:val="en-US" w:eastAsia="en-GB"/>
                </w:rPr>
                <w:t>Method: Immediate MDT</w:t>
              </w:r>
            </w:ins>
          </w:p>
        </w:tc>
      </w:tr>
      <w:tr w:rsidR="00B915C1" w14:paraId="13A1A178" w14:textId="77777777" w:rsidTr="00014C77">
        <w:trPr>
          <w:ins w:id="594" w:author="Ericsson (Felipe)" w:date="2023-11-20T10:31:00Z"/>
        </w:trPr>
        <w:tc>
          <w:tcPr>
            <w:tcW w:w="1129" w:type="dxa"/>
          </w:tcPr>
          <w:p w14:paraId="6AE2311D" w14:textId="77777777" w:rsidR="00B915C1" w:rsidRDefault="00B915C1" w:rsidP="000F7906">
            <w:pPr>
              <w:spacing w:after="0"/>
              <w:rPr>
                <w:ins w:id="595" w:author="Ericsson (Felipe)" w:date="2023-11-20T10:31:00Z"/>
                <w:lang w:val="en-US" w:eastAsia="en-GB"/>
              </w:rPr>
            </w:pPr>
            <w:ins w:id="596" w:author="Ericsson (Felipe)" w:date="2023-11-20T10:31:00Z">
              <w:r>
                <w:rPr>
                  <w:lang w:val="en-US" w:eastAsia="en-GB"/>
                </w:rPr>
                <w:t>TCE/OAM</w:t>
              </w:r>
            </w:ins>
          </w:p>
          <w:p w14:paraId="02831C3A" w14:textId="77777777" w:rsidR="00B915C1" w:rsidRDefault="00B915C1" w:rsidP="000F7906">
            <w:pPr>
              <w:spacing w:after="0"/>
              <w:rPr>
                <w:ins w:id="597" w:author="Ericsson (Felipe)" w:date="2023-11-20T10:31:00Z"/>
                <w:lang w:val="en-US" w:eastAsia="en-GB"/>
              </w:rPr>
            </w:pPr>
            <w:ins w:id="598"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99" w:author="Ericsson (Felipe)" w:date="2023-11-20T10:31:00Z"/>
                <w:color w:val="000000" w:themeColor="text1"/>
                <w:lang w:val="en-US" w:eastAsia="en-GB"/>
              </w:rPr>
            </w:pPr>
            <w:ins w:id="600"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01" w:author="Ericsson (Felipe)" w:date="2023-11-20T10:31:00Z"/>
                <w:color w:val="000000" w:themeColor="text1"/>
                <w:lang w:val="en-US" w:eastAsia="en-GB"/>
              </w:rPr>
            </w:pPr>
            <w:ins w:id="602"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03" w:author="Ericsson (Felipe)" w:date="2023-11-20T10:31:00Z"/>
                <w:lang w:val="en-US" w:eastAsia="en-GB"/>
              </w:rPr>
            </w:pPr>
            <w:ins w:id="604"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7" w:author="Ericsson (Felipe)" w:date="2023-11-20T10:31:00Z"/>
                <w:lang w:val="en-US" w:eastAsia="en-GB"/>
              </w:rPr>
            </w:pPr>
            <w:ins w:id="608"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09" w:author="Ericsson (Felipe)" w:date="2023-11-20T10:31:00Z"/>
                <w:lang w:val="en-US" w:eastAsia="en-GB"/>
              </w:rPr>
            </w:pPr>
            <w:ins w:id="610"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11" w:author="Ericsson (Felipe)" w:date="2023-11-20T10:31:00Z"/>
                <w:lang w:val="en-US" w:eastAsia="en-GB"/>
              </w:rPr>
            </w:pPr>
            <w:ins w:id="612"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13" w:author="Ericsson (Felipe)" w:date="2023-11-20T10:31:00Z"/>
                <w:lang w:val="en-US" w:eastAsia="en-GB"/>
              </w:rPr>
            </w:pPr>
            <w:ins w:id="614"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15" w:author="Ericsson (Felipe)" w:date="2023-11-20T10:31:00Z"/>
                <w:lang w:val="en-US" w:eastAsia="en-GB"/>
              </w:rPr>
            </w:pPr>
            <w:ins w:id="616"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7" w:author="Ericsson (Felipe)" w:date="2023-11-20T10:31:00Z"/>
                <w:lang w:val="en-US" w:eastAsia="en-GB"/>
              </w:rPr>
            </w:pPr>
            <w:ins w:id="618"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19" w:author="Ericsson (Felipe)" w:date="2023-11-20T10:31:00Z"/>
                <w:lang w:val="en-US" w:eastAsia="en-GB"/>
              </w:rPr>
            </w:pPr>
            <w:ins w:id="620"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21" w:author="Ericsson (Felipe)" w:date="2023-11-20T10:31:00Z"/>
                <w:lang w:val="en-US" w:eastAsia="en-GB"/>
              </w:rPr>
            </w:pPr>
            <w:ins w:id="622"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23" w:author="Ericsson (Felipe)" w:date="2023-11-20T10:31:00Z"/>
                <w:lang w:val="en-US" w:eastAsia="en-GB"/>
              </w:rPr>
            </w:pPr>
            <w:ins w:id="624"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 Event triggered</w:t>
              </w:r>
            </w:ins>
          </w:p>
          <w:p w14:paraId="587398EC" w14:textId="77777777" w:rsidR="00B915C1" w:rsidRDefault="00B915C1" w:rsidP="000F7906">
            <w:pPr>
              <w:spacing w:after="0"/>
              <w:rPr>
                <w:ins w:id="627" w:author="Ericsson (Felipe)" w:date="2023-11-20T10:31:00Z"/>
                <w:lang w:val="en-US" w:eastAsia="en-GB"/>
              </w:rPr>
            </w:pPr>
            <w:ins w:id="628"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Privacy via user consent</w:t>
              </w:r>
            </w:ins>
          </w:p>
        </w:tc>
      </w:tr>
      <w:tr w:rsidR="00B915C1" w14:paraId="63C4D43D" w14:textId="77777777" w:rsidTr="00014C77">
        <w:trPr>
          <w:ins w:id="633"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34" w:author="Ericsson (Felipe)" w:date="2023-11-20T10:31:00Z"/>
                <w:b/>
                <w:bCs/>
                <w:lang w:val="en-US" w:eastAsia="en-GB"/>
              </w:rPr>
            </w:pPr>
            <w:ins w:id="635"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6" w:author="Ericsson (Felipe)" w:date="2023-11-20T10:31:00Z"/>
        </w:trPr>
        <w:tc>
          <w:tcPr>
            <w:tcW w:w="1129" w:type="dxa"/>
          </w:tcPr>
          <w:p w14:paraId="110F13D6" w14:textId="77777777" w:rsidR="00B915C1" w:rsidRDefault="00B915C1" w:rsidP="000F7906">
            <w:pPr>
              <w:spacing w:after="0"/>
              <w:rPr>
                <w:ins w:id="637" w:author="Ericsson (Felipe)" w:date="2023-11-20T10:31:00Z"/>
                <w:lang w:val="en-US" w:eastAsia="en-GB"/>
              </w:rPr>
            </w:pPr>
            <w:ins w:id="638" w:author="Ericsson (Felipe)" w:date="2023-11-20T10:31:00Z">
              <w:r>
                <w:rPr>
                  <w:lang w:val="en-US" w:eastAsia="en-GB"/>
                </w:rPr>
                <w:t>gNB</w:t>
              </w:r>
            </w:ins>
          </w:p>
        </w:tc>
        <w:tc>
          <w:tcPr>
            <w:tcW w:w="851" w:type="dxa"/>
          </w:tcPr>
          <w:p w14:paraId="0A78ACE5" w14:textId="77777777" w:rsidR="00B915C1" w:rsidRDefault="00B915C1" w:rsidP="000F7906">
            <w:pPr>
              <w:spacing w:after="0"/>
              <w:rPr>
                <w:ins w:id="639" w:author="Ericsson (Felipe)" w:date="2023-11-20T10:31:00Z"/>
                <w:color w:val="000000" w:themeColor="text1"/>
                <w:lang w:val="en-US" w:eastAsia="en-GB"/>
              </w:rPr>
            </w:pPr>
            <w:ins w:id="640"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41" w:author="Ericsson (Felipe)" w:date="2023-11-20T10:31:00Z"/>
                <w:color w:val="000000" w:themeColor="text1"/>
                <w:lang w:val="en-US" w:eastAsia="en-GB"/>
              </w:rPr>
            </w:pPr>
            <w:ins w:id="642"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43" w:author="Ericsson (Felipe)" w:date="2023-11-20T10:31:00Z"/>
                <w:lang w:val="en-US" w:eastAsia="en-GB"/>
              </w:rPr>
            </w:pPr>
            <w:ins w:id="644"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45" w:author="Ericsson (Felipe)" w:date="2023-11-20T10:31:00Z"/>
                <w:lang w:val="en-US" w:eastAsia="en-GB"/>
              </w:rPr>
            </w:pPr>
            <w:ins w:id="646"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7" w:author="Ericsson (Felipe)" w:date="2023-11-20T10:31:00Z"/>
                <w:lang w:val="en-US" w:eastAsia="en-GB"/>
              </w:rPr>
            </w:pPr>
            <w:ins w:id="648"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49" w:author="Ericsson (Felipe)" w:date="2023-11-20T10:31:00Z"/>
                <w:lang w:val="en-US" w:eastAsia="en-GB"/>
              </w:rPr>
            </w:pPr>
            <w:ins w:id="650"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51" w:author="Ericsson (Felipe)" w:date="2023-11-20T10:31:00Z"/>
                <w:lang w:val="en-US" w:eastAsia="en-GB"/>
              </w:rPr>
            </w:pPr>
            <w:ins w:id="652"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53" w:author="Ericsson (Felipe)" w:date="2023-11-20T10:31:00Z"/>
                <w:lang w:val="en-US" w:eastAsia="en-GB"/>
              </w:rPr>
            </w:pPr>
            <w:ins w:id="654"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55" w:author="Ericsson (Felipe)" w:date="2023-11-20T10:31:00Z"/>
                <w:lang w:val="en-US" w:eastAsia="en-GB"/>
              </w:rPr>
            </w:pPr>
            <w:ins w:id="656"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7" w:author="Ericsson (Felipe)" w:date="2023-11-20T10:31:00Z"/>
                <w:lang w:val="en-US" w:eastAsia="en-GB"/>
              </w:rPr>
            </w:pPr>
            <w:ins w:id="658"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59" w:author="Ericsson (Felipe)" w:date="2023-11-20T10:31:00Z"/>
                <w:lang w:val="en-US" w:eastAsia="en-GB"/>
              </w:rPr>
            </w:pPr>
            <w:ins w:id="660"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61" w:author="Ericsson (Felipe)" w:date="2023-11-20T10:31:00Z"/>
                <w:lang w:val="en-US" w:eastAsia="en-GB"/>
              </w:rPr>
            </w:pPr>
            <w:ins w:id="662" w:author="Ericsson (Felipe)" w:date="2023-11-20T10:31:00Z">
              <w:r>
                <w:rPr>
                  <w:lang w:val="en-US" w:eastAsia="en-GB"/>
                </w:rPr>
                <w:t>AS security via RRC message</w:t>
              </w:r>
            </w:ins>
          </w:p>
          <w:p w14:paraId="62162422" w14:textId="77777777" w:rsidR="00B915C1" w:rsidRDefault="00B915C1" w:rsidP="000F7906">
            <w:pPr>
              <w:spacing w:after="0"/>
              <w:rPr>
                <w:ins w:id="663" w:author="Ericsson (Felipe)" w:date="2023-11-20T10:31:00Z"/>
                <w:lang w:val="en-US" w:eastAsia="en-GB"/>
              </w:rPr>
            </w:pPr>
          </w:p>
        </w:tc>
      </w:tr>
      <w:tr w:rsidR="00B915C1" w14:paraId="52CCAB42" w14:textId="77777777" w:rsidTr="00014C77">
        <w:trPr>
          <w:ins w:id="664"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65" w:author="Ericsson (Felipe)" w:date="2023-11-20T10:31:00Z"/>
                <w:b/>
                <w:bCs/>
                <w:lang w:val="en-US" w:eastAsia="en-GB"/>
              </w:rPr>
            </w:pPr>
            <w:ins w:id="666"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7" w:author="Ericsson (Felipe)" w:date="2023-11-20T10:31:00Z"/>
        </w:trPr>
        <w:tc>
          <w:tcPr>
            <w:tcW w:w="1129" w:type="dxa"/>
          </w:tcPr>
          <w:p w14:paraId="10D2DE8B" w14:textId="77777777" w:rsidR="00B915C1" w:rsidRDefault="00B915C1" w:rsidP="000F7906">
            <w:pPr>
              <w:spacing w:after="0"/>
              <w:rPr>
                <w:ins w:id="668" w:author="Ericsson (Felipe)" w:date="2023-11-20T10:31:00Z"/>
                <w:lang w:val="en-US" w:eastAsia="en-GB"/>
              </w:rPr>
            </w:pPr>
            <w:ins w:id="669" w:author="Ericsson (Felipe)" w:date="2023-11-20T10:31:00Z">
              <w:r>
                <w:rPr>
                  <w:lang w:val="en-US" w:eastAsia="en-GB"/>
                </w:rPr>
                <w:t>gNB</w:t>
              </w:r>
            </w:ins>
          </w:p>
        </w:tc>
        <w:tc>
          <w:tcPr>
            <w:tcW w:w="851" w:type="dxa"/>
          </w:tcPr>
          <w:p w14:paraId="04B02CA1" w14:textId="77777777" w:rsidR="00B915C1" w:rsidRDefault="00B915C1" w:rsidP="000F7906">
            <w:pPr>
              <w:spacing w:after="0"/>
              <w:rPr>
                <w:ins w:id="670" w:author="Ericsson (Felipe)" w:date="2023-11-20T10:31:00Z"/>
                <w:color w:val="000000" w:themeColor="text1"/>
                <w:lang w:val="en-US" w:eastAsia="en-GB"/>
              </w:rPr>
            </w:pPr>
            <w:ins w:id="671"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72" w:author="Ericsson (Felipe)" w:date="2023-11-20T10:31:00Z"/>
                <w:lang w:val="en-US" w:eastAsia="en-GB"/>
              </w:rPr>
            </w:pPr>
            <w:ins w:id="673"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74" w:author="Ericsson (Felipe)" w:date="2023-11-20T10:31:00Z"/>
                <w:color w:val="000000" w:themeColor="text1"/>
                <w:lang w:val="en-US" w:eastAsia="en-GB"/>
              </w:rPr>
            </w:pPr>
            <w:ins w:id="675"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6" w:author="Ericsson (Felipe)" w:date="2023-11-20T10:31:00Z"/>
                <w:lang w:val="en-US" w:eastAsia="en-GB"/>
              </w:rPr>
            </w:pPr>
            <w:ins w:id="677"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8" w:author="Ericsson (Felipe)" w:date="2023-11-20T10:31:00Z"/>
                <w:lang w:val="en-US" w:eastAsia="en-GB"/>
              </w:rPr>
            </w:pPr>
            <w:ins w:id="679"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80" w:author="Ericsson (Felipe)" w:date="2023-11-20T10:31:00Z"/>
                <w:lang w:val="en-US" w:eastAsia="en-GB"/>
              </w:rPr>
            </w:pPr>
            <w:ins w:id="681"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82" w:author="Ericsson (Felipe)" w:date="2023-11-20T10:31:00Z"/>
                <w:lang w:val="en-US" w:eastAsia="en-GB"/>
              </w:rPr>
            </w:pPr>
            <w:ins w:id="683"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84" w:author="Ericsson (Felipe)" w:date="2023-11-20T10:31:00Z"/>
                <w:lang w:val="en-US" w:eastAsia="en-GB"/>
              </w:rPr>
            </w:pPr>
            <w:ins w:id="685"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6" w:author="Ericsson (Felipe)" w:date="2023-11-20T10:31:00Z"/>
                <w:lang w:val="en-US" w:eastAsia="en-GB"/>
              </w:rPr>
            </w:pPr>
            <w:ins w:id="687"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8" w:author="Ericsson (Felipe)" w:date="2023-11-20T10:31:00Z"/>
                <w:lang w:val="en-US" w:eastAsia="en-GB"/>
              </w:rPr>
            </w:pPr>
            <w:ins w:id="689"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90" w:author="Ericsson (Felipe)" w:date="2023-11-20T10:31:00Z"/>
                <w:lang w:val="en-US" w:eastAsia="en-GB"/>
              </w:rPr>
            </w:pPr>
            <w:ins w:id="691"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92" w:author="Ericsson (Felipe)" w:date="2023-11-20T10:31:00Z"/>
                <w:lang w:val="en-US" w:eastAsia="en-GB"/>
              </w:rPr>
            </w:pPr>
            <w:ins w:id="693"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6" w:author="Ericsson (Felipe)" w:date="2023-11-20T10:31:00Z"/>
                <w:lang w:val="en-US" w:eastAsia="en-GB"/>
              </w:rPr>
            </w:pPr>
            <w:ins w:id="697" w:author="Ericsson (Felipe)" w:date="2023-11-20T10:31:00Z">
              <w:r>
                <w:rPr>
                  <w:lang w:val="en-US" w:eastAsia="en-GB"/>
                </w:rPr>
                <w:t>No AS security</w:t>
              </w:r>
            </w:ins>
          </w:p>
          <w:p w14:paraId="29DB78E6" w14:textId="77777777" w:rsidR="00B915C1" w:rsidRDefault="00B915C1" w:rsidP="000F7906">
            <w:pPr>
              <w:spacing w:after="0"/>
              <w:rPr>
                <w:ins w:id="698" w:author="Ericsson (Felipe)" w:date="2023-11-20T10:31:00Z"/>
                <w:lang w:val="en-US" w:eastAsia="en-GB"/>
              </w:rPr>
            </w:pPr>
          </w:p>
        </w:tc>
      </w:tr>
      <w:tr w:rsidR="00B915C1" w14:paraId="0D440F0D" w14:textId="77777777" w:rsidTr="00014C77">
        <w:trPr>
          <w:ins w:id="699"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00" w:author="Ericsson (Felipe)" w:date="2023-11-20T10:31:00Z"/>
                <w:b/>
                <w:bCs/>
                <w:lang w:val="en-US" w:eastAsia="en-GB"/>
              </w:rPr>
            </w:pPr>
            <w:ins w:id="701"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02" w:author="Ericsson (Felipe)" w:date="2023-11-20T10:31:00Z"/>
        </w:trPr>
        <w:tc>
          <w:tcPr>
            <w:tcW w:w="1129" w:type="dxa"/>
          </w:tcPr>
          <w:p w14:paraId="07023108" w14:textId="77777777" w:rsidR="00B915C1" w:rsidRDefault="00B915C1" w:rsidP="000F7906">
            <w:pPr>
              <w:spacing w:after="0"/>
              <w:rPr>
                <w:ins w:id="703" w:author="Ericsson (Felipe)" w:date="2023-11-20T10:31:00Z"/>
                <w:lang w:val="en-US" w:eastAsia="en-GB"/>
              </w:rPr>
            </w:pPr>
            <w:ins w:id="704" w:author="Ericsson (Felipe)" w:date="2023-11-20T10:31:00Z">
              <w:r>
                <w:rPr>
                  <w:lang w:val="en-US" w:eastAsia="en-GB"/>
                </w:rPr>
                <w:t>gNB</w:t>
              </w:r>
            </w:ins>
          </w:p>
        </w:tc>
        <w:tc>
          <w:tcPr>
            <w:tcW w:w="851" w:type="dxa"/>
          </w:tcPr>
          <w:p w14:paraId="7A1FA212" w14:textId="77777777" w:rsidR="00B915C1" w:rsidRDefault="00B915C1" w:rsidP="000F7906">
            <w:pPr>
              <w:spacing w:after="0"/>
              <w:rPr>
                <w:ins w:id="705" w:author="Ericsson (Felipe)" w:date="2023-11-20T10:31:00Z"/>
                <w:color w:val="000000" w:themeColor="text1"/>
                <w:lang w:val="en-US" w:eastAsia="en-GB"/>
              </w:rPr>
            </w:pPr>
            <w:ins w:id="706"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7" w:author="Ericsson (Felipe)" w:date="2023-11-20T10:31:00Z"/>
                <w:color w:val="000000" w:themeColor="text1"/>
                <w:lang w:val="en-US" w:eastAsia="en-GB"/>
              </w:rPr>
            </w:pPr>
            <w:ins w:id="708"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09" w:author="Ericsson (Felipe)" w:date="2023-11-20T10:31:00Z"/>
                <w:lang w:val="en-US" w:eastAsia="en-GB"/>
              </w:rPr>
            </w:pPr>
            <w:ins w:id="710"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11" w:author="Ericsson (Felipe)" w:date="2023-11-20T10:31:00Z"/>
                <w:lang w:val="en-US" w:eastAsia="en-GB"/>
              </w:rPr>
            </w:pPr>
            <w:ins w:id="712"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13" w:author="Ericsson (Felipe)" w:date="2023-11-20T10:31:00Z"/>
                <w:lang w:val="en-US" w:eastAsia="en-GB"/>
              </w:rPr>
            </w:pPr>
            <w:ins w:id="714"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15" w:author="Ericsson (Felipe)" w:date="2023-11-20T10:31:00Z"/>
                <w:lang w:val="en-US" w:eastAsia="en-GB"/>
              </w:rPr>
            </w:pPr>
            <w:ins w:id="716"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7" w:author="Ericsson (Felipe)" w:date="2023-11-20T10:31:00Z"/>
                <w:lang w:val="en-US" w:eastAsia="en-GB"/>
              </w:rPr>
            </w:pPr>
            <w:ins w:id="718"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19" w:author="Ericsson (Felipe)" w:date="2023-11-20T10:31:00Z"/>
                <w:lang w:val="en-US" w:eastAsia="en-GB"/>
              </w:rPr>
            </w:pPr>
            <w:ins w:id="720"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21" w:author="Ericsson (Felipe)" w:date="2023-11-20T10:31:00Z"/>
                <w:lang w:val="en-US" w:eastAsia="en-GB"/>
              </w:rPr>
            </w:pPr>
            <w:ins w:id="722" w:author="Ericsson (Felipe)" w:date="2023-11-20T10:31:00Z">
              <w:r>
                <w:rPr>
                  <w:lang w:val="en-US" w:eastAsia="en-GB"/>
                </w:rPr>
                <w:t>AS security via RRC message</w:t>
              </w:r>
            </w:ins>
          </w:p>
          <w:p w14:paraId="292C1E00" w14:textId="77777777" w:rsidR="00B915C1" w:rsidRDefault="00B915C1" w:rsidP="000F7906">
            <w:pPr>
              <w:spacing w:after="0"/>
              <w:rPr>
                <w:ins w:id="723" w:author="Ericsson (Felipe)" w:date="2023-11-20T10:31:00Z"/>
                <w:lang w:val="en-US" w:eastAsia="en-GB"/>
              </w:rPr>
            </w:pPr>
          </w:p>
        </w:tc>
      </w:tr>
      <w:tr w:rsidR="00B915C1" w14:paraId="0A8776D3" w14:textId="77777777" w:rsidTr="00014C77">
        <w:trPr>
          <w:ins w:id="724"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25" w:author="Ericsson (Felipe)" w:date="2023-11-20T10:31:00Z"/>
                <w:b/>
                <w:bCs/>
                <w:lang w:val="en-US" w:eastAsia="en-GB"/>
              </w:rPr>
            </w:pPr>
            <w:ins w:id="726"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27" w:author="Ericsson (Felipe)" w:date="2023-11-20T10:31:00Z"/>
        </w:trPr>
        <w:tc>
          <w:tcPr>
            <w:tcW w:w="1129" w:type="dxa"/>
          </w:tcPr>
          <w:p w14:paraId="09E63946" w14:textId="77777777" w:rsidR="00B915C1" w:rsidRDefault="00B915C1" w:rsidP="000F7906">
            <w:pPr>
              <w:spacing w:after="0"/>
              <w:rPr>
                <w:ins w:id="728" w:author="Ericsson (Felipe)" w:date="2023-11-20T10:31:00Z"/>
                <w:lang w:val="en-US" w:eastAsia="en-GB"/>
              </w:rPr>
            </w:pPr>
            <w:ins w:id="729" w:author="Ericsson (Felipe)" w:date="2023-11-20T10:31:00Z">
              <w:r>
                <w:rPr>
                  <w:lang w:val="en-US" w:eastAsia="en-GB"/>
                </w:rPr>
                <w:t>gNB</w:t>
              </w:r>
            </w:ins>
          </w:p>
        </w:tc>
        <w:tc>
          <w:tcPr>
            <w:tcW w:w="851" w:type="dxa"/>
          </w:tcPr>
          <w:p w14:paraId="602FE3E1" w14:textId="77777777" w:rsidR="00B915C1" w:rsidRDefault="00B915C1" w:rsidP="000F7906">
            <w:pPr>
              <w:spacing w:after="0"/>
              <w:rPr>
                <w:ins w:id="730" w:author="Ericsson (Felipe)" w:date="2023-11-20T10:31:00Z"/>
                <w:color w:val="000000" w:themeColor="text1"/>
                <w:lang w:val="en-US" w:eastAsia="en-GB"/>
              </w:rPr>
            </w:pPr>
            <w:ins w:id="731"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32" w:author="Ericsson (Felipe)" w:date="2023-11-20T10:31:00Z"/>
                <w:color w:val="000000" w:themeColor="text1"/>
                <w:lang w:val="en-US" w:eastAsia="en-GB"/>
              </w:rPr>
            </w:pPr>
            <w:ins w:id="733"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34" w:author="Ericsson (Felipe)" w:date="2023-11-20T10:31:00Z"/>
                <w:lang w:val="en-US" w:eastAsia="en-GB"/>
              </w:rPr>
            </w:pPr>
            <w:ins w:id="735"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6" w:author="Ericsson (Felipe)" w:date="2023-11-20T10:31:00Z"/>
                <w:lang w:val="en-US" w:eastAsia="en-GB"/>
              </w:rPr>
            </w:pPr>
            <w:ins w:id="737"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8" w:author="Ericsson (Felipe)" w:date="2023-11-20T10:31:00Z"/>
                <w:lang w:val="en-US" w:eastAsia="en-GB"/>
              </w:rPr>
            </w:pPr>
            <w:ins w:id="739"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40" w:author="Ericsson (Felipe)" w:date="2023-11-20T10:31:00Z"/>
                <w:lang w:val="en-US" w:eastAsia="en-GB"/>
              </w:rPr>
            </w:pPr>
            <w:ins w:id="741"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42" w:author="Ericsson (Felipe)" w:date="2023-11-20T10:31:00Z"/>
                <w:lang w:val="en-US" w:eastAsia="en-GB"/>
              </w:rPr>
            </w:pPr>
            <w:ins w:id="743"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44" w:author="Ericsson (Felipe)" w:date="2023-11-20T10:31:00Z"/>
                <w:lang w:val="en-US" w:eastAsia="en-GB"/>
              </w:rPr>
            </w:pPr>
            <w:ins w:id="745"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6" w:author="Ericsson (Felipe)" w:date="2023-11-20T10:31:00Z"/>
                <w:lang w:val="en-US" w:eastAsia="en-GB"/>
              </w:rPr>
            </w:pPr>
            <w:ins w:id="747"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8" w:author="Ericsson (Felipe)" w:date="2023-11-20T10:31:00Z"/>
                <w:lang w:val="en-US" w:eastAsia="en-GB"/>
              </w:rPr>
            </w:pPr>
            <w:ins w:id="749" w:author="Ericsson (Felipe)" w:date="2023-11-20T10:31:00Z">
              <w:r>
                <w:rPr>
                  <w:lang w:val="en-US" w:eastAsia="en-GB"/>
                </w:rPr>
                <w:t>AS security via RRC message</w:t>
              </w:r>
            </w:ins>
          </w:p>
          <w:p w14:paraId="7ED96BD3" w14:textId="77777777" w:rsidR="00B915C1" w:rsidRDefault="00B915C1" w:rsidP="000F7906">
            <w:pPr>
              <w:spacing w:after="0"/>
              <w:rPr>
                <w:ins w:id="750" w:author="Ericsson (Felipe)" w:date="2023-11-20T10:31:00Z"/>
                <w:lang w:val="en-US" w:eastAsia="en-GB"/>
              </w:rPr>
            </w:pPr>
          </w:p>
        </w:tc>
      </w:tr>
      <w:tr w:rsidR="00B915C1" w14:paraId="1A08399C" w14:textId="77777777" w:rsidTr="00014C77">
        <w:trPr>
          <w:ins w:id="751"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52" w:author="Ericsson (Felipe)" w:date="2023-11-20T10:31:00Z"/>
                <w:b/>
                <w:bCs/>
                <w:lang w:val="en-US" w:eastAsia="en-GB"/>
              </w:rPr>
            </w:pPr>
            <w:ins w:id="753" w:author="Ericsson (Felipe)" w:date="2023-11-20T10:31:00Z">
              <w:r>
                <w:rPr>
                  <w:b/>
                  <w:bCs/>
                  <w:lang w:val="en-US" w:eastAsia="en-GB"/>
                </w:rPr>
                <w:t>Method: LPP</w:t>
              </w:r>
            </w:ins>
          </w:p>
        </w:tc>
      </w:tr>
      <w:tr w:rsidR="00B915C1" w14:paraId="30A87CB4" w14:textId="77777777" w:rsidTr="00014C77">
        <w:trPr>
          <w:ins w:id="754" w:author="Ericsson (Felipe)" w:date="2023-11-20T10:31:00Z"/>
        </w:trPr>
        <w:tc>
          <w:tcPr>
            <w:tcW w:w="1129" w:type="dxa"/>
          </w:tcPr>
          <w:p w14:paraId="4896D36A" w14:textId="77777777" w:rsidR="00B915C1" w:rsidRDefault="00B915C1" w:rsidP="000F7906">
            <w:pPr>
              <w:spacing w:after="0"/>
              <w:rPr>
                <w:ins w:id="755" w:author="Ericsson (Felipe)" w:date="2023-11-20T10:31:00Z"/>
                <w:lang w:val="en-US" w:eastAsia="en-GB"/>
              </w:rPr>
            </w:pPr>
            <w:ins w:id="756" w:author="Ericsson (Felipe)" w:date="2023-11-20T10:31:00Z">
              <w:r>
                <w:rPr>
                  <w:lang w:val="en-US" w:eastAsia="en-GB"/>
                </w:rPr>
                <w:t>LMF</w:t>
              </w:r>
            </w:ins>
          </w:p>
        </w:tc>
        <w:tc>
          <w:tcPr>
            <w:tcW w:w="851" w:type="dxa"/>
          </w:tcPr>
          <w:p w14:paraId="5D3956C2" w14:textId="77777777" w:rsidR="00B915C1" w:rsidRDefault="00B915C1" w:rsidP="000F7906">
            <w:pPr>
              <w:spacing w:after="0"/>
              <w:rPr>
                <w:ins w:id="757" w:author="Ericsson (Felipe)" w:date="2023-11-20T10:31:00Z"/>
                <w:color w:val="000000" w:themeColor="text1"/>
                <w:lang w:val="en-US" w:eastAsia="en-GB"/>
              </w:rPr>
            </w:pPr>
            <w:ins w:id="758"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59" w:author="Ericsson (Felipe)" w:date="2023-11-20T10:31:00Z"/>
                <w:color w:val="000000" w:themeColor="text1"/>
                <w:lang w:val="en-US" w:eastAsia="en-GB"/>
              </w:rPr>
            </w:pPr>
            <w:ins w:id="76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61" w:author="Ericsson (Felipe)" w:date="2023-11-20T10:31:00Z"/>
                <w:lang w:val="en-US" w:eastAsia="en-GB"/>
              </w:rPr>
            </w:pPr>
            <w:ins w:id="76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63" w:author="Ericsson (Felipe)" w:date="2023-11-20T10:31:00Z"/>
                <w:lang w:val="en-US" w:eastAsia="en-GB"/>
              </w:rPr>
            </w:pPr>
            <w:ins w:id="76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7" w:author="Ericsson (Felipe)" w:date="2023-11-20T10:31:00Z"/>
                <w:lang w:val="en-US" w:eastAsia="en-GB"/>
              </w:rPr>
            </w:pPr>
            <w:ins w:id="76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69" w:author="Ericsson (Felipe)" w:date="2023-11-20T10:31:00Z"/>
                <w:lang w:val="en-US" w:eastAsia="en-GB"/>
              </w:rPr>
            </w:pPr>
            <w:ins w:id="77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71" w:author="Ericsson (Felipe)" w:date="2023-11-20T10:31:00Z"/>
                <w:lang w:val="en-US" w:eastAsia="en-GB"/>
              </w:rPr>
            </w:pPr>
            <w:ins w:id="77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73" w:author="Ericsson (Felipe)" w:date="2023-11-20T10:31:00Z"/>
                <w:lang w:val="en-US" w:eastAsia="en-GB"/>
              </w:rPr>
            </w:pPr>
            <w:ins w:id="77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75" w:author="Ericsson (Felipe)" w:date="2023-11-20T10:31:00Z"/>
                <w:lang w:val="en-US" w:eastAsia="en-GB"/>
              </w:rPr>
            </w:pPr>
            <w:ins w:id="776"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7" w:author="Ericsson (Felipe)" w:date="2023-11-20T10:31:00Z"/>
                <w:color w:val="000000" w:themeColor="text1"/>
                <w:lang w:val="en-US" w:eastAsia="en-GB"/>
              </w:rPr>
            </w:pPr>
            <w:ins w:id="77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79" w:author="Ericsson (Felipe)" w:date="2023-11-20T10:31:00Z"/>
                <w:lang w:val="en-US" w:eastAsia="en-GB"/>
              </w:rPr>
            </w:pPr>
            <w:ins w:id="780"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81" w:author="Ericsson (Felipe)" w:date="2023-11-20T10:31:00Z"/>
                <w:color w:val="000000" w:themeColor="text1"/>
                <w:lang w:val="en-US" w:eastAsia="en-GB"/>
              </w:rPr>
            </w:pPr>
            <w:ins w:id="782"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83" w:author="Ericsson (Felipe)" w:date="2023-11-20T10:31:00Z"/>
                <w:lang w:val="en-US" w:eastAsia="en-GB"/>
              </w:rPr>
            </w:pPr>
          </w:p>
        </w:tc>
      </w:tr>
    </w:tbl>
    <w:p w14:paraId="4AC4CF0B" w14:textId="77777777" w:rsidR="00B915C1" w:rsidRDefault="00B915C1" w:rsidP="00B915C1">
      <w:pPr>
        <w:ind w:left="288"/>
        <w:rPr>
          <w:ins w:id="784" w:author="Ericsson (Felipe)" w:date="2023-11-20T10:31:00Z"/>
        </w:rPr>
      </w:pPr>
      <w:ins w:id="78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86" w:author="Ericsson (Felipe)" w:date="2023-11-20T10:31:00Z"/>
        </w:rPr>
      </w:pPr>
      <w:ins w:id="787" w:author="Ericsson (Felipe)" w:date="2023-11-20T10:31:00Z">
        <w:r>
          <w:t>7.3.1.</w:t>
        </w:r>
      </w:ins>
      <w:ins w:id="788" w:author="Ericsson (Felipe)" w:date="2023-11-21T00:37:00Z">
        <w:r w:rsidR="00CA7ACB">
          <w:t>3</w:t>
        </w:r>
      </w:ins>
      <w:ins w:id="789" w:author="Ericsson (Felipe)" w:date="2023-11-20T10:31:00Z">
        <w:r>
          <w:t>.1</w:t>
        </w:r>
        <w:r>
          <w:tab/>
        </w:r>
        <w:commentRangeStart w:id="790"/>
        <w:commentRangeStart w:id="791"/>
        <w:r>
          <w:t>Data collection for Network-side model trainin</w:t>
        </w:r>
      </w:ins>
      <w:commentRangeEnd w:id="790"/>
      <w:r w:rsidR="00B151CF">
        <w:rPr>
          <w:rStyle w:val="CommentReference"/>
          <w:rFonts w:ascii="Times New Roman" w:hAnsi="Times New Roman"/>
        </w:rPr>
        <w:commentReference w:id="790"/>
      </w:r>
      <w:commentRangeEnd w:id="791"/>
      <w:r w:rsidR="00C03C66">
        <w:rPr>
          <w:rStyle w:val="CommentReference"/>
          <w:rFonts w:ascii="Times New Roman" w:hAnsi="Times New Roman"/>
        </w:rPr>
        <w:commentReference w:id="791"/>
      </w:r>
      <w:ins w:id="792" w:author="Ericsson (Felipe)" w:date="2023-11-20T10:31:00Z">
        <w:r>
          <w:t xml:space="preserve">g </w:t>
        </w:r>
      </w:ins>
    </w:p>
    <w:p w14:paraId="0BD208D1" w14:textId="77777777" w:rsidR="00B915C1" w:rsidRDefault="00B915C1" w:rsidP="00B915C1">
      <w:pPr>
        <w:rPr>
          <w:ins w:id="793" w:author="Ericsson (Felipe)" w:date="2023-11-20T10:31:00Z"/>
        </w:rPr>
      </w:pPr>
      <w:ins w:id="794"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95" w:author="Ericsson (Felipe)" w:date="2023-11-20T10:31:00Z"/>
        </w:rPr>
      </w:pPr>
      <w:ins w:id="796" w:author="Ericsson (Felipe)" w:date="2023-11-20T10:31:00Z">
        <w:r>
          <w:t>UE to support data logging,</w:t>
        </w:r>
      </w:ins>
    </w:p>
    <w:p w14:paraId="560C7308" w14:textId="77777777" w:rsidR="00B915C1" w:rsidRDefault="00B915C1" w:rsidP="00B915C1">
      <w:pPr>
        <w:pStyle w:val="ListParagraph"/>
        <w:numPr>
          <w:ilvl w:val="0"/>
          <w:numId w:val="45"/>
        </w:numPr>
        <w:rPr>
          <w:ins w:id="797" w:author="Ericsson (Felipe)" w:date="2023-11-20T10:31:00Z"/>
        </w:rPr>
      </w:pPr>
      <w:ins w:id="798"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99" w:author="Ericsson (Felipe)" w:date="2023-11-20T10:31:00Z"/>
        </w:rPr>
      </w:pPr>
      <w:ins w:id="800" w:author="Ericsson (Felipe)" w:date="2023-11-20T10:31:00Z">
        <w:r>
          <w:t xml:space="preserve">The UE memory, processing power, energy consumption, signalling overhead should be </w:t>
        </w:r>
        <w:commentRangeStart w:id="801"/>
        <w:commentRangeStart w:id="802"/>
        <w:commentRangeStart w:id="803"/>
        <w:r>
          <w:t>considered</w:t>
        </w:r>
      </w:ins>
      <w:commentRangeEnd w:id="801"/>
      <w:r w:rsidR="001E5837">
        <w:rPr>
          <w:rStyle w:val="CommentReference"/>
        </w:rPr>
        <w:commentReference w:id="801"/>
      </w:r>
      <w:commentRangeEnd w:id="802"/>
      <w:r w:rsidR="00B62F17">
        <w:rPr>
          <w:rStyle w:val="CommentReference"/>
        </w:rPr>
        <w:commentReference w:id="802"/>
      </w:r>
      <w:commentRangeEnd w:id="803"/>
      <w:r w:rsidR="00E71F19">
        <w:rPr>
          <w:rStyle w:val="CommentReference"/>
        </w:rPr>
        <w:commentReference w:id="803"/>
      </w:r>
      <w:ins w:id="804" w:author="Ericsson (Felipe)" w:date="2023-11-20T10:31:00Z">
        <w:r>
          <w:t>.</w:t>
        </w:r>
      </w:ins>
    </w:p>
    <w:p w14:paraId="15DDF3DA" w14:textId="77777777" w:rsidR="00B915C1" w:rsidRDefault="00B915C1" w:rsidP="00B915C1">
      <w:pPr>
        <w:ind w:leftChars="90" w:left="180"/>
        <w:rPr>
          <w:ins w:id="805" w:author="Ericsson (Felipe)" w:date="2023-11-20T10:31:00Z"/>
          <w:lang w:eastAsia="zh-CN"/>
        </w:rPr>
      </w:pPr>
      <w:ins w:id="806" w:author="Ericsson (Felipe)" w:date="2023-11-20T10:31:00Z">
        <w:r>
          <w:rPr>
            <w:lang w:eastAsia="zh-CN"/>
          </w:rPr>
          <w:t>Note: The above principles can be revised depending on RAN1 requirements.</w:t>
        </w:r>
      </w:ins>
    </w:p>
    <w:p w14:paraId="7EE0A239" w14:textId="77777777" w:rsidR="00B915C1" w:rsidRDefault="00B915C1" w:rsidP="00B915C1">
      <w:pPr>
        <w:rPr>
          <w:ins w:id="807" w:author="Ericsson (Felipe)" w:date="2023-11-20T10:31:00Z"/>
        </w:rPr>
      </w:pPr>
      <w:ins w:id="808"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809" w:author="Ericsson (Felipe)" w:date="2023-11-20T10:31:00Z"/>
        </w:rPr>
      </w:pPr>
      <w:ins w:id="810"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11" w:author="Ericsson (Felipe)" w:date="2023-11-20T10:31:00Z"/>
        </w:rPr>
      </w:pPr>
      <w:ins w:id="812"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13" w:author="Ericsson (Felipe)" w:date="2023-11-20T10:31:00Z"/>
        </w:rPr>
      </w:pPr>
      <w:ins w:id="814"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15" w:author="Ericsson (Felipe)" w:date="2023-11-20T10:31:00Z"/>
        </w:rPr>
      </w:pPr>
      <w:ins w:id="816"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17" w:author="Ericsson (Felipe)" w:date="2023-11-20T10:31:00Z"/>
        </w:rPr>
      </w:pPr>
      <w:ins w:id="818"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19" w:author="Ericsson (Felipe)" w:date="2023-11-20T10:31:00Z"/>
        </w:rPr>
      </w:pPr>
      <w:ins w:id="820"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21" w:author="Ericsson (Felipe)" w:date="2023-11-20T10:31:00Z"/>
        </w:rPr>
      </w:pPr>
      <w:commentRangeStart w:id="822"/>
      <w:commentRangeStart w:id="823"/>
      <w:ins w:id="824" w:author="Ericsson (Felipe)" w:date="2023-11-20T10:31:00Z">
        <w:r>
          <w:lastRenderedPageBreak/>
          <w:t>For positioning use case</w:t>
        </w:r>
      </w:ins>
      <w:commentRangeEnd w:id="822"/>
      <w:r w:rsidR="005E3331">
        <w:rPr>
          <w:rStyle w:val="CommentReference"/>
        </w:rPr>
        <w:commentReference w:id="822"/>
      </w:r>
      <w:commentRangeEnd w:id="823"/>
      <w:r w:rsidR="007F2144">
        <w:rPr>
          <w:rStyle w:val="CommentReference"/>
        </w:rPr>
        <w:commentReference w:id="823"/>
      </w:r>
      <w:ins w:id="825" w:author="Ericsson (Felipe)" w:date="2023-11-20T10:31:00Z">
        <w:r>
          <w:t>s:</w:t>
        </w:r>
        <w:r>
          <w:br/>
        </w:r>
      </w:ins>
    </w:p>
    <w:p w14:paraId="5E7879A2" w14:textId="77777777" w:rsidR="00B915C1" w:rsidRDefault="00B915C1" w:rsidP="00B915C1">
      <w:pPr>
        <w:pStyle w:val="ListParagraph"/>
        <w:numPr>
          <w:ilvl w:val="1"/>
          <w:numId w:val="64"/>
        </w:numPr>
        <w:rPr>
          <w:ins w:id="826" w:author="Ericsson (Felipe)" w:date="2023-11-20T10:31:00Z"/>
        </w:rPr>
      </w:pPr>
      <w:ins w:id="827"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28" w:author="Ericsson (Felipe)" w:date="2023-11-20T10:31:00Z"/>
        </w:rPr>
      </w:pPr>
      <w:ins w:id="829"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30" w:author="Ericsson (Felipe)" w:date="2023-11-20T10:31:00Z"/>
        </w:rPr>
      </w:pPr>
      <w:ins w:id="831"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32" w:author="Ericsson (Felipe)" w:date="2023-11-20T14:40:00Z"/>
        </w:rPr>
      </w:pPr>
      <w:ins w:id="833"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34" w:author="Ericsson (Felipe)" w:date="2023-11-20T14:40:00Z"/>
        </w:rPr>
      </w:pPr>
      <w:ins w:id="835" w:author="Ericsson (Felipe)" w:date="2023-11-20T14:40:00Z">
        <w:r>
          <w:t>7.3.1.</w:t>
        </w:r>
      </w:ins>
      <w:ins w:id="836" w:author="Ericsson (Felipe)" w:date="2023-11-21T00:37:00Z">
        <w:r w:rsidR="00CA7ACB">
          <w:t>3</w:t>
        </w:r>
      </w:ins>
      <w:ins w:id="837" w:author="Ericsson (Felipe)" w:date="2023-11-20T14:40:00Z">
        <w:r>
          <w:t>.2</w:t>
        </w:r>
        <w:r>
          <w:tab/>
          <w:t xml:space="preserve">Data collection for UE-side model training </w:t>
        </w:r>
      </w:ins>
    </w:p>
    <w:p w14:paraId="2A4A0774" w14:textId="5D54A1B6" w:rsidR="004D7A47" w:rsidRDefault="004D7A47" w:rsidP="004D7A47">
      <w:pPr>
        <w:rPr>
          <w:ins w:id="838" w:author="Ericsson (Felipe)" w:date="2023-11-20T14:40:00Z"/>
        </w:rPr>
      </w:pPr>
      <w:ins w:id="839"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40" w:author="Ericsson (Felipe)" w:date="2023-11-20T14:41:00Z"/>
        </w:rPr>
      </w:pPr>
      <w:ins w:id="841" w:author="Ericsson (Felipe)" w:date="2023-11-20T14:40:00Z">
        <w:r>
          <w:t xml:space="preserve">UE collects and directly transfers training data to the </w:t>
        </w:r>
      </w:ins>
      <w:ins w:id="842" w:author="Ericsson (Felipe)" w:date="2023-11-20T14:44:00Z">
        <w:r w:rsidR="00E75EC3">
          <w:t>Over-</w:t>
        </w:r>
      </w:ins>
      <w:ins w:id="843" w:author="Ericsson (Felipe)" w:date="2023-11-20T14:45:00Z">
        <w:r w:rsidR="00A022E5">
          <w:t>T</w:t>
        </w:r>
      </w:ins>
      <w:ins w:id="844" w:author="Ericsson (Felipe)" w:date="2023-11-20T14:44:00Z">
        <w:r w:rsidR="00E75EC3">
          <w:t>he-Top (</w:t>
        </w:r>
      </w:ins>
      <w:ins w:id="845" w:author="Ericsson (Felipe)" w:date="2023-11-20T14:40:00Z">
        <w:r>
          <w:t>OTT</w:t>
        </w:r>
      </w:ins>
      <w:ins w:id="846" w:author="Ericsson (Felipe)" w:date="2023-11-20T14:44:00Z">
        <w:r w:rsidR="00E75EC3">
          <w:t>)</w:t>
        </w:r>
      </w:ins>
      <w:ins w:id="847" w:author="Ericsson (Felipe)" w:date="2023-11-20T14:40:00Z">
        <w:r>
          <w:t xml:space="preserve"> server</w:t>
        </w:r>
      </w:ins>
      <w:ins w:id="848" w:author="Ericsson (Felipe)" w:date="2023-11-20T15:34:00Z">
        <w:r w:rsidR="000C052E">
          <w:t>;</w:t>
        </w:r>
      </w:ins>
    </w:p>
    <w:p w14:paraId="529EB01B" w14:textId="77777777" w:rsidR="00B11167" w:rsidRDefault="00236378" w:rsidP="00B11167">
      <w:pPr>
        <w:ind w:left="1080"/>
        <w:rPr>
          <w:ins w:id="849" w:author="Ericsson (Felipe)" w:date="2023-11-20T14:41:00Z"/>
        </w:rPr>
      </w:pPr>
      <w:ins w:id="850" w:author="Ericsson (Felipe)" w:date="2023-11-20T14:41:00Z">
        <w:r>
          <w:t xml:space="preserve">1a) </w:t>
        </w:r>
      </w:ins>
      <w:ins w:id="851" w:author="Ericsson (Felipe)" w:date="2023-11-20T14:40:00Z">
        <w:r w:rsidR="004D7A47">
          <w:t>OTT (3GPP transparent)</w:t>
        </w:r>
      </w:ins>
    </w:p>
    <w:p w14:paraId="6882D009" w14:textId="721DB766" w:rsidR="004D7A47" w:rsidRDefault="00B11167" w:rsidP="00014C77">
      <w:pPr>
        <w:ind w:left="1080"/>
        <w:rPr>
          <w:ins w:id="852" w:author="Ericsson (Felipe)" w:date="2023-11-20T14:40:00Z"/>
        </w:rPr>
      </w:pPr>
      <w:ins w:id="853" w:author="Ericsson (Felipe)" w:date="2023-11-20T14:41:00Z">
        <w:r>
          <w:t xml:space="preserve">1b) </w:t>
        </w:r>
      </w:ins>
      <w:ins w:id="854" w:author="Ericsson (Felipe)" w:date="2023-11-20T14:40:00Z">
        <w:r w:rsidR="004D7A47">
          <w:t>OTT (non-3GPP transparent)</w:t>
        </w:r>
      </w:ins>
    </w:p>
    <w:p w14:paraId="7D73E832" w14:textId="1C2ECF79" w:rsidR="004D7A47" w:rsidRDefault="004D7A47" w:rsidP="00014C77">
      <w:pPr>
        <w:pStyle w:val="ListParagraph"/>
        <w:numPr>
          <w:ilvl w:val="0"/>
          <w:numId w:val="73"/>
        </w:numPr>
        <w:rPr>
          <w:ins w:id="855" w:author="Ericsson (Felipe)" w:date="2023-11-20T14:40:00Z"/>
        </w:rPr>
      </w:pPr>
      <w:ins w:id="856" w:author="Ericsson (Felipe)" w:date="2023-11-20T14:40:00Z">
        <w:r>
          <w:t>UE collects training data and transfers it to CN. CN transfers the training data to the OTT server.</w:t>
        </w:r>
      </w:ins>
      <w:ins w:id="857" w:author="Ericsson (Felipe)" w:date="2023-11-20T14:42:00Z">
        <w:r w:rsidR="007D109C">
          <w:br/>
        </w:r>
      </w:ins>
    </w:p>
    <w:p w14:paraId="629FBAD3" w14:textId="77489BFC" w:rsidR="004D7A47" w:rsidRDefault="004D7A47" w:rsidP="00014C77">
      <w:pPr>
        <w:pStyle w:val="ListParagraph"/>
        <w:numPr>
          <w:ilvl w:val="0"/>
          <w:numId w:val="73"/>
        </w:numPr>
        <w:rPr>
          <w:ins w:id="858" w:author="Ericsson (Felipe)" w:date="2023-11-20T14:40:00Z"/>
        </w:rPr>
      </w:pPr>
      <w:ins w:id="859" w:author="Ericsson (Felipe)" w:date="2023-11-20T14:40:00Z">
        <w:r>
          <w:t>UE collects training data and transfers it to OAM. OAM transfers the needed data to the OTT server.</w:t>
        </w:r>
      </w:ins>
    </w:p>
    <w:p w14:paraId="1FC7EEE9" w14:textId="6E44B93C" w:rsidR="004D7A47" w:rsidRDefault="004D7A47" w:rsidP="00014C77">
      <w:pPr>
        <w:rPr>
          <w:ins w:id="860" w:author="Ericsson (Felipe)" w:date="2023-11-20T10:31:00Z"/>
        </w:rPr>
      </w:pPr>
      <w:ins w:id="861" w:author="Ericsson (Felipe)" w:date="2023-11-20T14:40:00Z">
        <w:r>
          <w:t>RAN2 did not study or analy</w:t>
        </w:r>
      </w:ins>
      <w:ins w:id="862" w:author="Ericsson (Felipe)" w:date="2023-11-20T14:42:00Z">
        <w:r w:rsidR="007D109C">
          <w:t>s</w:t>
        </w:r>
      </w:ins>
      <w:ins w:id="863" w:author="Ericsson (Felipe)" w:date="2023-11-20T14:40:00Z">
        <w:r>
          <w:t>e the</w:t>
        </w:r>
      </w:ins>
      <w:ins w:id="864" w:author="Ericsson (Felipe)" w:date="2023-11-20T14:42:00Z">
        <w:r w:rsidR="007D109C">
          <w:t>se</w:t>
        </w:r>
      </w:ins>
      <w:ins w:id="865" w:author="Ericsson (Felipe)" w:date="2023-11-20T14:40:00Z">
        <w:r>
          <w:t xml:space="preserve"> proposals and did not agree to requirements or </w:t>
        </w:r>
        <w:commentRangeStart w:id="866"/>
        <w:commentRangeStart w:id="867"/>
        <w:r>
          <w:t>recommendations</w:t>
        </w:r>
      </w:ins>
      <w:commentRangeEnd w:id="866"/>
      <w:r w:rsidR="00D61737">
        <w:rPr>
          <w:rStyle w:val="CommentReference"/>
        </w:rPr>
        <w:commentReference w:id="866"/>
      </w:r>
      <w:commentRangeEnd w:id="867"/>
      <w:r w:rsidR="002A68F7">
        <w:rPr>
          <w:rStyle w:val="CommentReference"/>
        </w:rPr>
        <w:commentReference w:id="867"/>
      </w:r>
      <w:ins w:id="868" w:author="Ericsson (Felipe)" w:date="2023-11-20T14:40:00Z">
        <w:r>
          <w:t>.</w:t>
        </w:r>
      </w:ins>
    </w:p>
    <w:p w14:paraId="0350EDE6" w14:textId="733A62EE" w:rsidR="00B915C1" w:rsidRDefault="00B915C1" w:rsidP="00B915C1">
      <w:pPr>
        <w:pStyle w:val="Heading4"/>
        <w:rPr>
          <w:ins w:id="869" w:author="Ericsson (Felipe)" w:date="2023-11-20T10:31:00Z"/>
        </w:rPr>
      </w:pPr>
      <w:ins w:id="870" w:author="Ericsson (Felipe)" w:date="2023-11-20T10:31:00Z">
        <w:r>
          <w:t>7.3.1.</w:t>
        </w:r>
      </w:ins>
      <w:ins w:id="871" w:author="Ericsson (Felipe)" w:date="2023-11-21T00:37:00Z">
        <w:r w:rsidR="00CA7ACB">
          <w:t>4</w:t>
        </w:r>
      </w:ins>
      <w:ins w:id="872" w:author="Ericsson (Felipe)" w:date="2023-11-20T10:31:00Z">
        <w:r>
          <w:tab/>
          <w:t>Model transfer/delivery</w:t>
        </w:r>
      </w:ins>
    </w:p>
    <w:p w14:paraId="29324BC7" w14:textId="6D024DEC" w:rsidR="00B915C1" w:rsidRDefault="00014C77" w:rsidP="0002608F">
      <w:pPr>
        <w:rPr>
          <w:ins w:id="873" w:author="Ericsson (Felipe)" w:date="2023-11-20T10:31:00Z"/>
        </w:rPr>
      </w:pPr>
      <w:commentRangeStart w:id="874"/>
      <w:commentRangeStart w:id="875"/>
      <w:ins w:id="876"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74"/>
      <w:r w:rsidR="00B151CF">
        <w:rPr>
          <w:rStyle w:val="CommentReference"/>
        </w:rPr>
        <w:commentReference w:id="874"/>
      </w:r>
      <w:commentRangeEnd w:id="875"/>
      <w:r w:rsidR="00E86B9B">
        <w:rPr>
          <w:rStyle w:val="CommentReference"/>
        </w:rPr>
        <w:commentReference w:id="875"/>
      </w:r>
      <w:ins w:id="877" w:author="Ericsson (Felipe)" w:date="2023-11-21T00:26:00Z">
        <w:r w:rsidRPr="00403907">
          <w:t>.</w:t>
        </w:r>
        <w:commentRangeStart w:id="878"/>
        <w:commentRangeStart w:id="879"/>
        <w:commentRangeEnd w:id="878"/>
        <w:r>
          <w:rPr>
            <w:rStyle w:val="CommentReference"/>
          </w:rPr>
          <w:commentReference w:id="878"/>
        </w:r>
      </w:ins>
      <w:commentRangeEnd w:id="879"/>
      <w:r w:rsidR="002A68F7">
        <w:rPr>
          <w:rStyle w:val="CommentReference"/>
        </w:rPr>
        <w:commentReference w:id="879"/>
      </w:r>
      <w:ins w:id="880" w:author="Ericsson (Felipe)" w:date="2023-11-20T11:28:00Z">
        <w:r w:rsidR="00F835D4">
          <w:t xml:space="preserve"> </w:t>
        </w:r>
      </w:ins>
      <w:ins w:id="881" w:author="Ericsson (Felipe)" w:date="2023-11-21T02:16:00Z">
        <w:r w:rsidR="00CA7CD5">
          <w:t>Nonetheless, t</w:t>
        </w:r>
      </w:ins>
      <w:ins w:id="882"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83" w:author="Ericsson (Felipe)" w:date="2023-11-20T10:31:00Z"/>
        </w:rPr>
      </w:pPr>
      <w:ins w:id="884"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85" w:author="Ericsson (Felipe)" w:date="2023-11-20T10:31:00Z"/>
        </w:rPr>
      </w:pPr>
    </w:p>
    <w:p w14:paraId="55C25731" w14:textId="77777777" w:rsidR="00B915C1" w:rsidRDefault="00B915C1" w:rsidP="00B915C1">
      <w:pPr>
        <w:pStyle w:val="ListParagraph"/>
        <w:numPr>
          <w:ilvl w:val="0"/>
          <w:numId w:val="65"/>
        </w:numPr>
        <w:ind w:leftChars="270" w:left="900"/>
        <w:rPr>
          <w:ins w:id="886" w:author="Ericsson (Felipe)" w:date="2023-11-20T10:31:00Z"/>
        </w:rPr>
      </w:pPr>
      <w:ins w:id="887"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88" w:author="Ericsson (Felipe)" w:date="2023-11-20T10:31:00Z"/>
        </w:rPr>
      </w:pPr>
      <w:ins w:id="889"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90" w:author="Ericsson (Felipe)" w:date="2023-11-20T10:31:00Z"/>
        </w:rPr>
      </w:pPr>
      <w:ins w:id="891"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92" w:author="Ericsson (Felipe)" w:date="2023-11-20T10:31:00Z"/>
        </w:rPr>
      </w:pPr>
      <w:ins w:id="893"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94" w:author="Ericsson (Felipe)" w:date="2023-11-20T10:31:00Z"/>
        </w:rPr>
      </w:pPr>
      <w:ins w:id="895"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96" w:author="Ericsson (Felipe)" w:date="2023-11-20T10:31:00Z"/>
        </w:rPr>
      </w:pPr>
      <w:ins w:id="897"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98" w:author="Ericsson (Felipe)" w:date="2023-11-20T10:31:00Z"/>
        </w:rPr>
      </w:pPr>
      <w:ins w:id="899" w:author="Ericsson (Felipe)" w:date="2023-11-20T10:31:00Z">
        <w:r>
          <w:t>Solution 4b: OAM can transfer/deliver AI/ML model(s) to UE.</w:t>
        </w:r>
      </w:ins>
    </w:p>
    <w:p w14:paraId="275528DF" w14:textId="77777777" w:rsidR="00B915C1" w:rsidRDefault="00B915C1" w:rsidP="00B915C1">
      <w:pPr>
        <w:rPr>
          <w:ins w:id="900" w:author="Ericsson (Felipe)" w:date="2023-11-20T10:31:00Z"/>
        </w:rPr>
      </w:pPr>
      <w:ins w:id="901" w:author="Ericsson (Felipe)" w:date="2023-11-20T10:31:00Z">
        <w:r>
          <w:t xml:space="preserve">The </w:t>
        </w:r>
        <w:commentRangeStart w:id="902"/>
        <w:r>
          <w:t xml:space="preserve">solutions map </w:t>
        </w:r>
      </w:ins>
      <w:commentRangeEnd w:id="902"/>
      <w:r w:rsidR="00714D0B">
        <w:rPr>
          <w:rStyle w:val="CommentReference"/>
        </w:rPr>
        <w:commentReference w:id="902"/>
      </w:r>
      <w:ins w:id="903" w:author="Ericsson (Felipe)" w:date="2023-11-20T10:31:00Z">
        <w:r>
          <w:t xml:space="preserve">to use cases according to what is depicted in Table </w:t>
        </w:r>
        <w:commentRangeStart w:id="904"/>
        <w:r>
          <w:t>7.3.1.3-1</w:t>
        </w:r>
      </w:ins>
      <w:commentRangeEnd w:id="904"/>
      <w:r w:rsidR="00B151CF">
        <w:rPr>
          <w:rStyle w:val="CommentReference"/>
        </w:rPr>
        <w:commentReference w:id="904"/>
      </w:r>
      <w:ins w:id="905" w:author="Ericsson (Felipe)" w:date="2023-11-20T10:31:00Z">
        <w:r>
          <w:t>.</w:t>
        </w:r>
      </w:ins>
    </w:p>
    <w:p w14:paraId="51F18B22" w14:textId="772D74E6" w:rsidR="006C2653" w:rsidRDefault="00B915C1" w:rsidP="00F72905">
      <w:pPr>
        <w:pStyle w:val="TH"/>
        <w:rPr>
          <w:ins w:id="906" w:author="Ericsson (Felipe)" w:date="2023-11-27T16:14:00Z"/>
        </w:rPr>
      </w:pPr>
      <w:ins w:id="907" w:author="Ericsson (Felipe)" w:date="2023-11-20T10:31:00Z">
        <w:r w:rsidRPr="00F72905">
          <w:rPr>
            <w:lang w:eastAsia="zh-CN"/>
          </w:rPr>
          <w:t>Table 7.3.1.3-1 Relations between model transfer/delivery solutions and use cases</w:t>
        </w:r>
      </w:ins>
      <w:commentRangeStart w:id="908"/>
      <w:commentRangeStart w:id="909"/>
      <w:commentRangeStart w:id="910"/>
      <w:commentRangeStart w:id="911"/>
      <w:commentRangeStart w:id="912"/>
      <w:commentRangeStart w:id="913"/>
      <w:commentRangeEnd w:id="908"/>
      <w:ins w:id="914" w:author="Ericsson (Felipe)" w:date="2023-11-21T00:53:00Z">
        <w:r w:rsidR="00784A2B" w:rsidRPr="00F72905">
          <w:rPr>
            <w:lang w:eastAsia="zh-CN"/>
          </w:rPr>
          <w:commentReference w:id="908"/>
        </w:r>
      </w:ins>
      <w:commentRangeEnd w:id="909"/>
      <w:r w:rsidR="002A68F7" w:rsidRPr="00F72905">
        <w:rPr>
          <w:lang w:eastAsia="zh-CN"/>
        </w:rPr>
        <w:commentReference w:id="909"/>
      </w:r>
      <w:commentRangeEnd w:id="910"/>
      <w:r w:rsidR="00433481" w:rsidRPr="00F72905">
        <w:rPr>
          <w:lang w:eastAsia="zh-CN"/>
        </w:rPr>
        <w:commentReference w:id="910"/>
      </w:r>
      <w:commentRangeEnd w:id="911"/>
      <w:r w:rsidR="009A78D2" w:rsidRPr="00F72905">
        <w:rPr>
          <w:lang w:eastAsia="zh-CN"/>
        </w:rPr>
        <w:commentReference w:id="911"/>
      </w:r>
      <w:commentRangeEnd w:id="912"/>
      <w:r w:rsidR="005E25BC" w:rsidRPr="00F72905">
        <w:rPr>
          <w:lang w:eastAsia="zh-CN"/>
        </w:rPr>
        <w:commentReference w:id="912"/>
      </w:r>
      <w:commentRangeEnd w:id="913"/>
      <w:r w:rsidR="002C1C28" w:rsidRPr="00F72905">
        <w:rPr>
          <w:lang w:eastAsia="zh-CN"/>
        </w:rPr>
        <w:commentReference w:id="913"/>
      </w:r>
      <w:commentRangeStart w:id="915"/>
      <w:commentRangeEnd w:id="915"/>
      <w:r w:rsidR="0040469F" w:rsidRPr="00F72905">
        <w:rPr>
          <w:lang w:eastAsia="zh-CN"/>
        </w:rPr>
        <w:commentReference w:id="915"/>
      </w:r>
      <w:commentRangeStart w:id="916"/>
      <w:commentRangeEnd w:id="916"/>
      <w:r w:rsidR="00241261" w:rsidRPr="00F72905">
        <w:rPr>
          <w:lang w:eastAsia="zh-CN"/>
        </w:rPr>
        <w:commentReference w:id="916"/>
      </w:r>
      <w:ins w:id="917"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B042D4" w14:paraId="4EFC0543" w14:textId="77777777" w:rsidTr="00976B85">
        <w:trPr>
          <w:ins w:id="918" w:author="Ericsson (Felipe)" w:date="2023-11-27T16:14:00Z"/>
        </w:trPr>
        <w:tc>
          <w:tcPr>
            <w:tcW w:w="3114" w:type="dxa"/>
          </w:tcPr>
          <w:p w14:paraId="3A736C05" w14:textId="77777777" w:rsidR="006C2653" w:rsidRPr="004E1970" w:rsidRDefault="006C2653" w:rsidP="00976B85">
            <w:pPr>
              <w:rPr>
                <w:ins w:id="919" w:author="Ericsson (Felipe)" w:date="2023-11-27T16:14:00Z"/>
                <w:rFonts w:eastAsiaTheme="minorEastAsia"/>
                <w:b/>
                <w:lang w:val="en-US" w:eastAsia="zh-CN"/>
              </w:rPr>
            </w:pPr>
            <w:ins w:id="920"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976B85">
            <w:pPr>
              <w:rPr>
                <w:ins w:id="921" w:author="Ericsson (Felipe)" w:date="2023-11-27T16:14:00Z"/>
                <w:rFonts w:eastAsiaTheme="minorEastAsia"/>
                <w:b/>
                <w:lang w:val="en-US" w:eastAsia="zh-CN"/>
              </w:rPr>
            </w:pPr>
            <w:ins w:id="922" w:author="Ericsson (Felipe)" w:date="2023-11-27T16:14:00Z">
              <w:r w:rsidRPr="004E1970">
                <w:rPr>
                  <w:rFonts w:eastAsiaTheme="minorEastAsia"/>
                  <w:b/>
                  <w:lang w:val="en-US" w:eastAsia="zh-CN"/>
                </w:rPr>
                <w:t>Applicable use cases</w:t>
              </w:r>
            </w:ins>
          </w:p>
        </w:tc>
      </w:tr>
      <w:tr w:rsidR="00B042D4" w14:paraId="651ABBFC" w14:textId="77777777" w:rsidTr="00976B85">
        <w:trPr>
          <w:ins w:id="923" w:author="Ericsson (Felipe)" w:date="2023-11-27T16:14:00Z"/>
        </w:trPr>
        <w:tc>
          <w:tcPr>
            <w:tcW w:w="3114" w:type="dxa"/>
          </w:tcPr>
          <w:p w14:paraId="5EAE1B91" w14:textId="77777777" w:rsidR="006C2653" w:rsidRPr="004E1970" w:rsidRDefault="006C2653" w:rsidP="00976B85">
            <w:pPr>
              <w:rPr>
                <w:ins w:id="924" w:author="Ericsson (Felipe)" w:date="2023-11-27T16:14:00Z"/>
                <w:rFonts w:eastAsiaTheme="minorEastAsia"/>
                <w:lang w:val="en-US" w:eastAsia="zh-CN"/>
              </w:rPr>
            </w:pPr>
            <w:ins w:id="925"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976B85">
            <w:pPr>
              <w:rPr>
                <w:ins w:id="926" w:author="Ericsson (Felipe)" w:date="2023-11-27T16:14:00Z"/>
                <w:rFonts w:eastAsiaTheme="minorEastAsia"/>
                <w:lang w:val="en-US" w:eastAsia="zh-CN"/>
              </w:rPr>
            </w:pPr>
            <w:ins w:id="927"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976B85">
            <w:pPr>
              <w:rPr>
                <w:ins w:id="928" w:author="Ericsson (Felipe)" w:date="2023-11-27T16:14:00Z"/>
                <w:rFonts w:eastAsiaTheme="minorEastAsia"/>
                <w:lang w:val="en-US" w:eastAsia="zh-CN"/>
              </w:rPr>
            </w:pPr>
            <w:ins w:id="929" w:author="Ericsson (Felipe)" w:date="2023-11-27T16:14:00Z">
              <w:r w:rsidRPr="004E1970">
                <w:rPr>
                  <w:rFonts w:eastAsiaTheme="minorEastAsia"/>
                  <w:lang w:val="en-US" w:eastAsia="zh-CN"/>
                </w:rPr>
                <w:lastRenderedPageBreak/>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B042D4" w14:paraId="07E7D9B9" w14:textId="77777777" w:rsidTr="00976B85">
        <w:trPr>
          <w:ins w:id="930" w:author="Ericsson (Felipe)" w:date="2023-11-27T16:14:00Z"/>
        </w:trPr>
        <w:tc>
          <w:tcPr>
            <w:tcW w:w="3114" w:type="dxa"/>
          </w:tcPr>
          <w:p w14:paraId="7B9CF9BA" w14:textId="77777777" w:rsidR="006C2653" w:rsidRPr="004E1970" w:rsidRDefault="006C2653" w:rsidP="00976B85">
            <w:pPr>
              <w:rPr>
                <w:ins w:id="931" w:author="Ericsson (Felipe)" w:date="2023-11-27T16:14:00Z"/>
                <w:rFonts w:eastAsiaTheme="minorEastAsia"/>
                <w:lang w:val="en-US" w:eastAsia="zh-CN"/>
              </w:rPr>
            </w:pPr>
            <w:ins w:id="932" w:author="Ericsson (Felipe)" w:date="2023-11-27T16:14:00Z">
              <w:r w:rsidRPr="004E1970">
                <w:rPr>
                  <w:rFonts w:eastAsiaTheme="minorEastAsia"/>
                  <w:lang w:val="en-US" w:eastAsia="zh-CN"/>
                </w:rPr>
                <w:lastRenderedPageBreak/>
                <w:t>Solution 2a, 2b</w:t>
              </w:r>
            </w:ins>
          </w:p>
        </w:tc>
        <w:tc>
          <w:tcPr>
            <w:tcW w:w="6515" w:type="dxa"/>
          </w:tcPr>
          <w:p w14:paraId="50255C31" w14:textId="77777777" w:rsidR="006C2653" w:rsidRPr="004E1970" w:rsidRDefault="006C2653" w:rsidP="00976B85">
            <w:pPr>
              <w:rPr>
                <w:ins w:id="933" w:author="Ericsson (Felipe)" w:date="2023-11-27T16:14:00Z"/>
                <w:rFonts w:eastAsiaTheme="minorEastAsia"/>
                <w:lang w:val="en-US" w:eastAsia="zh-CN"/>
              </w:rPr>
            </w:pPr>
            <w:ins w:id="934"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976B85">
            <w:pPr>
              <w:rPr>
                <w:ins w:id="935" w:author="Ericsson (Felipe)" w:date="2023-11-27T16:14:00Z"/>
                <w:rFonts w:eastAsiaTheme="minorEastAsia"/>
                <w:lang w:val="en-US" w:eastAsia="zh-CN"/>
              </w:rPr>
            </w:pPr>
            <w:ins w:id="936" w:author="Ericsson (Felipe)" w:date="2023-11-27T16:14:00Z">
              <w:r w:rsidRPr="004E1970">
                <w:rPr>
                  <w:rFonts w:eastAsiaTheme="minorEastAsia"/>
                  <w:lang w:val="en-US" w:eastAsia="zh-CN"/>
                </w:rPr>
                <w:t>Note: No specific considerations for Positioning accuracy enhancement.</w:t>
              </w:r>
            </w:ins>
          </w:p>
        </w:tc>
      </w:tr>
      <w:tr w:rsidR="00B042D4" w14:paraId="4FD564E6" w14:textId="77777777" w:rsidTr="00976B85">
        <w:trPr>
          <w:ins w:id="937" w:author="Ericsson (Felipe)" w:date="2023-11-27T16:14:00Z"/>
        </w:trPr>
        <w:tc>
          <w:tcPr>
            <w:tcW w:w="3114" w:type="dxa"/>
          </w:tcPr>
          <w:p w14:paraId="5B646B52" w14:textId="77777777" w:rsidR="006C2653" w:rsidRPr="004E1970" w:rsidRDefault="006C2653" w:rsidP="00976B85">
            <w:pPr>
              <w:rPr>
                <w:ins w:id="938" w:author="Ericsson (Felipe)" w:date="2023-11-27T16:14:00Z"/>
                <w:rFonts w:eastAsiaTheme="minorEastAsia"/>
                <w:lang w:val="en-US" w:eastAsia="zh-CN"/>
              </w:rPr>
            </w:pPr>
            <w:ins w:id="939"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976B85">
            <w:pPr>
              <w:rPr>
                <w:ins w:id="940" w:author="Ericsson (Felipe)" w:date="2023-11-27T16:14:00Z"/>
                <w:rFonts w:eastAsiaTheme="minorEastAsia"/>
                <w:lang w:val="en-US" w:eastAsia="zh-CN"/>
              </w:rPr>
            </w:pPr>
            <w:ins w:id="941" w:author="Ericsson (Felipe)" w:date="2023-11-27T16:14:00Z">
              <w:r w:rsidRPr="004E1970">
                <w:rPr>
                  <w:rFonts w:eastAsiaTheme="minorEastAsia"/>
                  <w:lang w:val="en-US" w:eastAsia="zh-CN"/>
                </w:rPr>
                <w:t>Positioning accuracy enhancement</w:t>
              </w:r>
            </w:ins>
          </w:p>
        </w:tc>
      </w:tr>
      <w:tr w:rsidR="00B042D4" w14:paraId="18E90244" w14:textId="77777777" w:rsidTr="00976B85">
        <w:trPr>
          <w:ins w:id="942" w:author="Ericsson (Felipe)" w:date="2023-11-27T16:14:00Z"/>
        </w:trPr>
        <w:tc>
          <w:tcPr>
            <w:tcW w:w="3114" w:type="dxa"/>
          </w:tcPr>
          <w:p w14:paraId="510A04AF" w14:textId="77777777" w:rsidR="006C2653" w:rsidRPr="004E1970" w:rsidRDefault="006C2653" w:rsidP="00976B85">
            <w:pPr>
              <w:rPr>
                <w:ins w:id="943" w:author="Ericsson (Felipe)" w:date="2023-11-27T16:14:00Z"/>
                <w:rFonts w:eastAsiaTheme="minorEastAsia"/>
                <w:lang w:val="en-US" w:eastAsia="zh-CN"/>
              </w:rPr>
            </w:pPr>
            <w:ins w:id="944"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976B85">
            <w:pPr>
              <w:rPr>
                <w:ins w:id="945" w:author="Ericsson (Felipe)" w:date="2023-11-27T16:14:00Z"/>
                <w:rFonts w:eastAsiaTheme="minorEastAsia"/>
                <w:lang w:val="en-US" w:eastAsia="zh-CN"/>
              </w:rPr>
            </w:pPr>
            <w:ins w:id="946"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47" w:author="Ericsson (Felipe)" w:date="2023-11-27T16:14:00Z"/>
        </w:rPr>
      </w:pPr>
      <w:ins w:id="948" w:author="Ericsson (Felipe)" w:date="2023-11-27T16:14:00Z">
        <w:r>
          <w:br/>
          <w:t xml:space="preserve">The following </w:t>
        </w:r>
        <w:commentRangeStart w:id="949"/>
        <w:r>
          <w:t>areas</w:t>
        </w:r>
        <w:commentRangeEnd w:id="949"/>
        <w:r>
          <w:rPr>
            <w:rStyle w:val="CommentReference"/>
          </w:rPr>
          <w:commentReference w:id="949"/>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50" w:author="Ericsson (Felipe)" w:date="2023-11-27T16:14:00Z"/>
        </w:rPr>
      </w:pPr>
      <w:ins w:id="951"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52" w:author="Ericsson (Felipe)" w:date="2023-11-27T16:14:00Z"/>
        </w:rPr>
      </w:pPr>
      <w:ins w:id="953"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54" w:author="Ericsson (Felipe)" w:date="2023-11-27T16:14:00Z"/>
        </w:rPr>
      </w:pPr>
      <w:ins w:id="955"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956" w:author="Ericsson (Felipe)" w:date="2023-11-27T16:14:00Z"/>
        </w:rPr>
      </w:pPr>
      <w:ins w:id="957" w:author="Ericsson (Felipe)" w:date="2023-11-27T16:14:00Z">
        <w:r>
          <w:t>A4: Model transfer/delivery QoS (for DRB) (including latency, etc) and priority (for SRB).</w:t>
        </w:r>
      </w:ins>
    </w:p>
    <w:p w14:paraId="4DC50A14" w14:textId="77DB1B2B" w:rsidR="006C2653" w:rsidRDefault="006C2653" w:rsidP="004A10A8">
      <w:pPr>
        <w:rPr>
          <w:ins w:id="958" w:author="Ericsson (Felipe)" w:date="2023-11-20T12:31:00Z"/>
        </w:rPr>
      </w:pPr>
      <w:ins w:id="959"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60" w:author="Ericsson (Felipe)" w:date="2023-11-20T12:35:00Z"/>
        </w:rPr>
      </w:pPr>
      <w:ins w:id="961" w:author="Ericsson (Felipe)" w:date="2023-11-20T12:40:00Z">
        <w:r>
          <w:t>Table</w:t>
        </w:r>
        <w:r w:rsidR="005C6033">
          <w:t xml:space="preserve"> 7.3.1.3-</w:t>
        </w:r>
      </w:ins>
      <w:ins w:id="962" w:author="Ericsson (Felipe)" w:date="2023-11-20T12:41:00Z">
        <w:r w:rsidR="005C6033">
          <w:t xml:space="preserve">2 </w:t>
        </w:r>
      </w:ins>
      <w:ins w:id="963" w:author="Ericsson (Felipe)" w:date="2023-11-20T13:36:00Z">
        <w:r w:rsidR="007F2686">
          <w:t>Analysis of</w:t>
        </w:r>
      </w:ins>
      <w:ins w:id="964" w:author="Ericsson (Felipe)" w:date="2023-11-20T12:41:00Z">
        <w:r w:rsidR="00641B88" w:rsidRPr="00641B88">
          <w:t xml:space="preserve"> current status</w:t>
        </w:r>
      </w:ins>
      <w:ins w:id="965" w:author="Ericsson (Felipe)" w:date="2023-11-20T13:36:00Z">
        <w:r w:rsidR="007F2686">
          <w:t xml:space="preserve"> and </w:t>
        </w:r>
      </w:ins>
      <w:ins w:id="966" w:author="Ericsson (Felipe)" w:date="2023-11-20T12:41:00Z">
        <w:r w:rsidR="00641B88" w:rsidRPr="00641B88">
          <w:t>gaps</w:t>
        </w:r>
      </w:ins>
      <w:ins w:id="967" w:author="Ericsson (Felipe)" w:date="2023-11-20T13:36:00Z">
        <w:r w:rsidR="007F2686">
          <w:t>,</w:t>
        </w:r>
      </w:ins>
      <w:ins w:id="968" w:author="Ericsson (Felipe)" w:date="2023-11-20T12:41:00Z">
        <w:r w:rsidR="00641B88" w:rsidRPr="00641B88">
          <w:t xml:space="preserve"> and </w:t>
        </w:r>
      </w:ins>
      <w:ins w:id="969" w:author="Ericsson (Felipe)" w:date="2023-11-20T13:36:00Z">
        <w:r w:rsidR="000C0A64">
          <w:t xml:space="preserve">potential </w:t>
        </w:r>
      </w:ins>
      <w:ins w:id="970" w:author="Ericsson (Felipe)" w:date="2023-11-20T12:41:00Z">
        <w:r w:rsidR="00641B88" w:rsidRPr="00641B88">
          <w:t>RAN specification impact</w:t>
        </w:r>
      </w:ins>
      <w:ins w:id="971"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F4700" w14:paraId="5C861A4C" w14:textId="77777777" w:rsidTr="00F5644C">
        <w:trPr>
          <w:ins w:id="972" w:author="Ericsson (Felipe)" w:date="2023-11-20T12:35:00Z"/>
        </w:trPr>
        <w:tc>
          <w:tcPr>
            <w:tcW w:w="3228" w:type="dxa"/>
          </w:tcPr>
          <w:p w14:paraId="1101C7AA" w14:textId="62E80A33" w:rsidR="00F5644C" w:rsidRPr="008C068D" w:rsidRDefault="00F5644C" w:rsidP="008C068D">
            <w:pPr>
              <w:jc w:val="center"/>
              <w:rPr>
                <w:ins w:id="973" w:author="Ericsson (Felipe)" w:date="2023-11-20T12:35:00Z"/>
                <w:b/>
                <w:bCs/>
              </w:rPr>
            </w:pPr>
            <w:ins w:id="974"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75" w:author="Ericsson (Felipe)" w:date="2023-11-20T12:35:00Z"/>
                <w:b/>
                <w:bCs/>
              </w:rPr>
            </w:pPr>
            <w:ins w:id="976"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77" w:author="Ericsson (Felipe)" w:date="2023-11-20T12:35:00Z"/>
                <w:b/>
                <w:bCs/>
              </w:rPr>
            </w:pPr>
            <w:ins w:id="978" w:author="Ericsson (Felipe)" w:date="2023-11-20T13:36:00Z">
              <w:r>
                <w:rPr>
                  <w:b/>
                  <w:bCs/>
                </w:rPr>
                <w:t>P</w:t>
              </w:r>
              <w:r w:rsidRPr="004E1970">
                <w:rPr>
                  <w:b/>
                  <w:bCs/>
                </w:rPr>
                <w:t>otential</w:t>
              </w:r>
              <w:r w:rsidRPr="000C0A64">
                <w:rPr>
                  <w:b/>
                  <w:bCs/>
                </w:rPr>
                <w:t xml:space="preserve"> </w:t>
              </w:r>
            </w:ins>
            <w:ins w:id="979" w:author="Ericsson (Felipe)" w:date="2023-11-20T12:35:00Z">
              <w:r w:rsidR="00F5644C" w:rsidRPr="008C068D">
                <w:rPr>
                  <w:b/>
                  <w:bCs/>
                </w:rPr>
                <w:t>RAN specification impact</w:t>
              </w:r>
            </w:ins>
          </w:p>
        </w:tc>
      </w:tr>
      <w:tr w:rsidR="009F4700" w14:paraId="300EC90D" w14:textId="77777777" w:rsidTr="00F5644C">
        <w:trPr>
          <w:ins w:id="980" w:author="Ericsson (Felipe)" w:date="2023-11-20T12:35:00Z"/>
        </w:trPr>
        <w:tc>
          <w:tcPr>
            <w:tcW w:w="3228" w:type="dxa"/>
          </w:tcPr>
          <w:p w14:paraId="7F0E17AA" w14:textId="3F5FF5A4" w:rsidR="00F5644C" w:rsidRDefault="00F5644C" w:rsidP="004A10A8">
            <w:pPr>
              <w:rPr>
                <w:ins w:id="981" w:author="Ericsson (Felipe)" w:date="2023-11-20T12:35:00Z"/>
              </w:rPr>
            </w:pPr>
            <w:ins w:id="982"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83" w:author="Ericsson (Felipe)" w:date="2023-11-20T12:35:00Z"/>
              </w:rPr>
            </w:pPr>
            <w:ins w:id="984" w:author="Ericsson (Felipe)" w:date="2023-11-20T13:37:00Z">
              <w:r>
                <w:t>M</w:t>
              </w:r>
            </w:ins>
            <w:ins w:id="985" w:author="Ericsson (Felipe)" w:date="2023-11-20T12:36:00Z">
              <w:r w:rsidR="00F5644C" w:rsidRPr="00F5644C">
                <w:t xml:space="preserve">aximum 45kBytes based on existing number of RRC </w:t>
              </w:r>
              <w:commentRangeStart w:id="986"/>
              <w:commentRangeStart w:id="987"/>
              <w:r w:rsidR="00F5644C" w:rsidRPr="00F5644C">
                <w:t>segments</w:t>
              </w:r>
            </w:ins>
            <w:commentRangeEnd w:id="986"/>
            <w:r w:rsidR="006A3977">
              <w:rPr>
                <w:rStyle w:val="CommentReference"/>
              </w:rPr>
              <w:commentReference w:id="986"/>
            </w:r>
            <w:commentRangeEnd w:id="987"/>
            <w:r w:rsidR="00F42A7A">
              <w:rPr>
                <w:rStyle w:val="CommentReference"/>
              </w:rPr>
              <w:commentReference w:id="987"/>
            </w:r>
          </w:p>
        </w:tc>
        <w:tc>
          <w:tcPr>
            <w:tcW w:w="3228" w:type="dxa"/>
          </w:tcPr>
          <w:p w14:paraId="7DD3EE37" w14:textId="379E09B3" w:rsidR="00F5644C" w:rsidRDefault="008E4D86" w:rsidP="004A10A8">
            <w:pPr>
              <w:rPr>
                <w:ins w:id="988" w:author="Ericsson (Felipe)" w:date="2023-11-20T12:35:00Z"/>
              </w:rPr>
            </w:pPr>
            <w:ins w:id="989" w:author="Ericsson (Felipe)" w:date="2023-11-20T13:39:00Z">
              <w:r>
                <w:t>E</w:t>
              </w:r>
            </w:ins>
            <w:ins w:id="990" w:author="Ericsson (Felipe)" w:date="2023-11-20T12:36:00Z">
              <w:r w:rsidR="00F5644C" w:rsidRPr="00F5644C">
                <w:t>xtension of the number of RRC segments is required to support models larger than 45kBytes</w:t>
              </w:r>
            </w:ins>
          </w:p>
        </w:tc>
      </w:tr>
      <w:tr w:rsidR="009F4700" w14:paraId="0D83752D" w14:textId="77777777" w:rsidTr="00F5644C">
        <w:trPr>
          <w:ins w:id="991" w:author="Ericsson (Felipe)" w:date="2023-11-20T12:35:00Z"/>
        </w:trPr>
        <w:tc>
          <w:tcPr>
            <w:tcW w:w="3228" w:type="dxa"/>
          </w:tcPr>
          <w:p w14:paraId="6BF8EDF5" w14:textId="423B0974" w:rsidR="00F5644C" w:rsidRDefault="00F5644C" w:rsidP="00F5644C">
            <w:pPr>
              <w:rPr>
                <w:ins w:id="992" w:author="Ericsson (Felipe)" w:date="2023-11-20T12:35:00Z"/>
              </w:rPr>
            </w:pPr>
            <w:ins w:id="993" w:author="Ericsson (Felipe)" w:date="2023-11-20T12:36:00Z">
              <w:r w:rsidRPr="004E1970">
                <w:rPr>
                  <w:rStyle w:val="cf01"/>
                  <w:rFonts w:ascii="Times New Roman" w:hAnsi="Times New Roman" w:cs="Times New Roman"/>
                  <w:sz w:val="20"/>
                  <w:szCs w:val="20"/>
                </w:rPr>
                <w:t>A</w:t>
              </w:r>
            </w:ins>
            <w:ins w:id="994" w:author="Ericsson (Felipe)" w:date="2023-11-20T13:37:00Z">
              <w:r w:rsidR="009A3DC7">
                <w:rPr>
                  <w:rStyle w:val="cf01"/>
                  <w:rFonts w:ascii="Times New Roman" w:hAnsi="Times New Roman" w:cs="Times New Roman"/>
                  <w:sz w:val="20"/>
                  <w:szCs w:val="20"/>
                </w:rPr>
                <w:t>2</w:t>
              </w:r>
            </w:ins>
            <w:ins w:id="995" w:author="Ericsson (Felipe)" w:date="2023-11-20T12:36:00Z">
              <w:r w:rsidRPr="004E1970">
                <w:rPr>
                  <w:rStyle w:val="cf01"/>
                  <w:rFonts w:ascii="Times New Roman" w:hAnsi="Times New Roman" w:cs="Times New Roman"/>
                  <w:sz w:val="20"/>
                  <w:szCs w:val="20"/>
                </w:rPr>
                <w:t>. Model transfer/delivery continuity (i.e.</w:t>
              </w:r>
            </w:ins>
            <w:ins w:id="996" w:author="Ericsson (Felipe)" w:date="2023-11-20T13:39:00Z">
              <w:r w:rsidR="008E4D86">
                <w:rPr>
                  <w:rStyle w:val="cf01"/>
                  <w:rFonts w:ascii="Times New Roman" w:hAnsi="Times New Roman" w:cs="Times New Roman"/>
                  <w:sz w:val="20"/>
                  <w:szCs w:val="20"/>
                </w:rPr>
                <w:t>,</w:t>
              </w:r>
            </w:ins>
            <w:ins w:id="997"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98" w:author="Ericsson (Felipe)" w:date="2023-11-20T12:35:00Z"/>
              </w:rPr>
            </w:pPr>
            <w:ins w:id="999" w:author="Ericsson (Felipe)" w:date="2023-11-20T13:39:00Z">
              <w:r>
                <w:t>T</w:t>
              </w:r>
            </w:ins>
            <w:ins w:id="1000"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01" w:author="Ericsson (Felipe)" w:date="2023-11-20T12:36:00Z"/>
              </w:rPr>
            </w:pPr>
            <w:ins w:id="1002" w:author="Ericsson (Felipe)" w:date="2023-11-20T13:40:00Z">
              <w:r>
                <w:t xml:space="preserve">- </w:t>
              </w:r>
            </w:ins>
            <w:commentRangeStart w:id="1003"/>
            <w:commentRangeStart w:id="1004"/>
            <w:ins w:id="1005" w:author="Ericsson (Felipe)" w:date="2023-11-20T12:36:00Z">
              <w:r w:rsidR="00F5644C" w:rsidRPr="00F5644C">
                <w:t xml:space="preserve">Introduce </w:t>
              </w:r>
            </w:ins>
            <w:commentRangeEnd w:id="1003"/>
            <w:r w:rsidR="00500A15">
              <w:rPr>
                <w:rStyle w:val="CommentReference"/>
              </w:rPr>
              <w:commentReference w:id="1003"/>
            </w:r>
            <w:commentRangeEnd w:id="1004"/>
            <w:r w:rsidR="00F42A7A">
              <w:rPr>
                <w:rStyle w:val="CommentReference"/>
              </w:rPr>
              <w:commentReference w:id="1004"/>
            </w:r>
            <w:ins w:id="1006" w:author="Ericsson (Felipe)" w:date="2023-11-20T12:36:00Z">
              <w:r w:rsidR="00F5644C" w:rsidRPr="00F5644C">
                <w:t>service continuity support for SRBs with segmentations.</w:t>
              </w:r>
            </w:ins>
            <w:ins w:id="1007" w:author="Ericsson (Felipe)" w:date="2023-11-20T13:40:00Z">
              <w:r>
                <w:br/>
              </w:r>
            </w:ins>
          </w:p>
          <w:p w14:paraId="3921A7F8" w14:textId="351E4F8D" w:rsidR="00F5644C" w:rsidRDefault="008E4D86" w:rsidP="00F5644C">
            <w:pPr>
              <w:rPr>
                <w:ins w:id="1008" w:author="Ericsson (Felipe)" w:date="2023-11-20T12:35:00Z"/>
              </w:rPr>
            </w:pPr>
            <w:ins w:id="1009" w:author="Ericsson (Felipe)" w:date="2023-11-20T13:40:00Z">
              <w:r>
                <w:t xml:space="preserve">- </w:t>
              </w:r>
            </w:ins>
            <w:ins w:id="1010" w:author="Ericsson (Felipe)" w:date="2023-11-20T12:36:00Z">
              <w:r w:rsidR="00F5644C" w:rsidRPr="00F5644C">
                <w:t>Xn/NGAP enhancement(s) for model transfer/delivery continuity</w:t>
              </w:r>
            </w:ins>
          </w:p>
        </w:tc>
      </w:tr>
      <w:tr w:rsidR="009F4700" w14:paraId="276A9EB8" w14:textId="77777777" w:rsidTr="00F5644C">
        <w:trPr>
          <w:ins w:id="1011" w:author="Ericsson (Felipe)" w:date="2023-11-20T12:35:00Z"/>
        </w:trPr>
        <w:tc>
          <w:tcPr>
            <w:tcW w:w="3228" w:type="dxa"/>
          </w:tcPr>
          <w:p w14:paraId="372B657C" w14:textId="2A3E1E90" w:rsidR="00F5644C" w:rsidRDefault="00F5644C" w:rsidP="00F5644C">
            <w:pPr>
              <w:rPr>
                <w:ins w:id="1012" w:author="Ericsson (Felipe)" w:date="2023-11-20T12:35:00Z"/>
              </w:rPr>
            </w:pPr>
            <w:ins w:id="1013" w:author="Ericsson (Felipe)" w:date="2023-11-20T12:36:00Z">
              <w:r w:rsidRPr="004E1970">
                <w:rPr>
                  <w:rStyle w:val="cf01"/>
                  <w:rFonts w:ascii="Times New Roman" w:hAnsi="Times New Roman" w:cs="Times New Roman"/>
                  <w:sz w:val="20"/>
                  <w:szCs w:val="20"/>
                </w:rPr>
                <w:t>A</w:t>
              </w:r>
            </w:ins>
            <w:ins w:id="1014" w:author="Ericsson (Felipe)" w:date="2023-11-20T13:37:00Z">
              <w:r w:rsidR="009A3DC7">
                <w:rPr>
                  <w:rStyle w:val="cf01"/>
                  <w:rFonts w:ascii="Times New Roman" w:hAnsi="Times New Roman" w:cs="Times New Roman"/>
                  <w:sz w:val="20"/>
                  <w:szCs w:val="20"/>
                </w:rPr>
                <w:t>3</w:t>
              </w:r>
            </w:ins>
            <w:ins w:id="1015"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16" w:author="Ericsson (Felipe)" w:date="2023-11-20T12:35:00Z"/>
              </w:rPr>
            </w:pPr>
            <w:ins w:id="1017" w:author="Ericsson (Felipe)" w:date="2023-11-20T13:40:00Z">
              <w:r>
                <w:t>M</w:t>
              </w:r>
            </w:ins>
            <w:ins w:id="1018"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19" w:author="Ericsson (Felipe)" w:date="2023-11-20T12:35:00Z"/>
              </w:rPr>
            </w:pPr>
            <w:commentRangeStart w:id="1020"/>
            <w:commentRangeStart w:id="1021"/>
            <w:ins w:id="1022" w:author="Ericsson (Felipe)" w:date="2023-11-20T13:40:00Z">
              <w:r>
                <w:t>S</w:t>
              </w:r>
            </w:ins>
            <w:ins w:id="1023" w:author="Ericsson (Felipe)" w:date="2023-11-20T12:36:00Z">
              <w:r w:rsidR="00F5644C" w:rsidRPr="00F5644C">
                <w:t xml:space="preserve">upport </w:t>
              </w:r>
            </w:ins>
            <w:commentRangeEnd w:id="1020"/>
            <w:r w:rsidR="00E62380">
              <w:rPr>
                <w:rStyle w:val="CommentReference"/>
              </w:rPr>
              <w:commentReference w:id="1020"/>
            </w:r>
            <w:commentRangeEnd w:id="1021"/>
            <w:r w:rsidR="00F42A7A">
              <w:rPr>
                <w:rStyle w:val="CommentReference"/>
              </w:rPr>
              <w:commentReference w:id="1021"/>
            </w:r>
            <w:ins w:id="1024" w:author="Ericsson (Felipe)" w:date="2023-11-20T12:36:00Z">
              <w:r w:rsidR="00F5644C" w:rsidRPr="00F5644C">
                <w:t>management and interaction between UE and gNB (e.g.</w:t>
              </w:r>
            </w:ins>
            <w:ins w:id="1025" w:author="Ericsson (Felipe)" w:date="2023-11-20T13:40:00Z">
              <w:r w:rsidR="008F076A">
                <w:t>,</w:t>
              </w:r>
            </w:ins>
            <w:ins w:id="1026" w:author="Ericsson (Felipe)" w:date="2023-11-20T12:36:00Z">
              <w:r w:rsidR="00F5644C" w:rsidRPr="00F5644C">
                <w:t xml:space="preserve"> model identification, model transfer completion indication, etc</w:t>
              </w:r>
            </w:ins>
            <w:ins w:id="1027" w:author="Ericsson (Felipe)" w:date="2023-11-20T13:40:00Z">
              <w:r w:rsidR="008F076A">
                <w:t>.</w:t>
              </w:r>
            </w:ins>
            <w:ins w:id="1028" w:author="Ericsson (Felipe)" w:date="2023-11-20T12:36:00Z">
              <w:r w:rsidR="00F5644C" w:rsidRPr="00F5644C">
                <w:t>) when model management at gNB</w:t>
              </w:r>
            </w:ins>
          </w:p>
        </w:tc>
      </w:tr>
      <w:tr w:rsidR="009F4700" w14:paraId="4F9B1DEC" w14:textId="77777777" w:rsidTr="00F5644C">
        <w:trPr>
          <w:ins w:id="1029" w:author="Ericsson (Felipe)" w:date="2023-11-20T12:35:00Z"/>
        </w:trPr>
        <w:tc>
          <w:tcPr>
            <w:tcW w:w="3228" w:type="dxa"/>
          </w:tcPr>
          <w:p w14:paraId="62B0D783" w14:textId="75C0941B" w:rsidR="00F5644C" w:rsidRDefault="00F5644C" w:rsidP="00F5644C">
            <w:pPr>
              <w:rPr>
                <w:ins w:id="1030" w:author="Ericsson (Felipe)" w:date="2023-11-20T12:35:00Z"/>
              </w:rPr>
            </w:pPr>
            <w:ins w:id="1031" w:author="Ericsson (Felipe)" w:date="2023-11-20T12:36:00Z">
              <w:r w:rsidRPr="004E1970">
                <w:rPr>
                  <w:rStyle w:val="cf01"/>
                  <w:rFonts w:ascii="Times New Roman" w:hAnsi="Times New Roman" w:cs="Times New Roman"/>
                  <w:sz w:val="20"/>
                  <w:szCs w:val="20"/>
                </w:rPr>
                <w:t>A</w:t>
              </w:r>
            </w:ins>
            <w:ins w:id="1032" w:author="Ericsson (Felipe)" w:date="2023-11-20T13:37:00Z">
              <w:r w:rsidR="009A3DC7">
                <w:rPr>
                  <w:rStyle w:val="cf01"/>
                  <w:rFonts w:ascii="Times New Roman" w:hAnsi="Times New Roman" w:cs="Times New Roman"/>
                  <w:sz w:val="20"/>
                  <w:szCs w:val="20"/>
                </w:rPr>
                <w:t>4</w:t>
              </w:r>
            </w:ins>
            <w:ins w:id="1033"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34" w:author="Ericsson (Felipe)" w:date="2023-11-20T12:35:00Z"/>
              </w:rPr>
            </w:pPr>
            <w:ins w:id="1035" w:author="Ericsson (Felipe)" w:date="2023-11-20T13:40:00Z">
              <w:r>
                <w:rPr>
                  <w:rFonts w:eastAsiaTheme="minorEastAsia"/>
                  <w:lang w:eastAsia="zh-CN"/>
                </w:rPr>
                <w:t>P</w:t>
              </w:r>
            </w:ins>
            <w:ins w:id="1036"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37" w:author="Ericsson (Felipe)" w:date="2023-11-20T12:35:00Z"/>
              </w:rPr>
            </w:pPr>
            <w:ins w:id="1038" w:author="Ericsson (Felipe)" w:date="2023-11-20T13:40:00Z">
              <w:r>
                <w:t>I</w:t>
              </w:r>
            </w:ins>
            <w:ins w:id="1039" w:author="Ericsson (Felipe)" w:date="2023-11-20T12:36:00Z">
              <w:r w:rsidR="00F5644C" w:rsidRPr="00F5644C">
                <w:t>mpact on SRB in DL, e.g.</w:t>
              </w:r>
            </w:ins>
            <w:ins w:id="1040" w:author="Ericsson (Felipe)" w:date="2023-11-20T13:41:00Z">
              <w:r w:rsidR="008F076A">
                <w:t>,</w:t>
              </w:r>
            </w:ins>
            <w:ins w:id="1041" w:author="Ericsson (Felipe)" w:date="2023-11-20T12:36:00Z">
              <w:r w:rsidR="00F5644C" w:rsidRPr="00F5644C">
                <w:t xml:space="preserve"> a new SRB with configurable priority, etc</w:t>
              </w:r>
            </w:ins>
            <w:ins w:id="1042" w:author="Ericsson (Felipe)" w:date="2023-11-20T13:40:00Z">
              <w:r>
                <w:t>.</w:t>
              </w:r>
            </w:ins>
          </w:p>
        </w:tc>
      </w:tr>
    </w:tbl>
    <w:p w14:paraId="473D5779" w14:textId="77777777" w:rsidR="00F5644C" w:rsidRDefault="00F5644C" w:rsidP="004A10A8">
      <w:pPr>
        <w:rPr>
          <w:ins w:id="1043" w:author="Ericsson (Felipe)" w:date="2023-11-20T13:41:00Z"/>
        </w:rPr>
      </w:pPr>
    </w:p>
    <w:p w14:paraId="315B26AA" w14:textId="1978AC2C" w:rsidR="008F076A" w:rsidRDefault="008F076A" w:rsidP="008F076A">
      <w:pPr>
        <w:pStyle w:val="TH"/>
        <w:rPr>
          <w:ins w:id="1044" w:author="Ericsson (Felipe)" w:date="2023-11-20T13:41:00Z"/>
        </w:rPr>
      </w:pPr>
      <w:ins w:id="1045"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9F4700" w14:paraId="18E27D3A" w14:textId="77777777" w:rsidTr="000F7906">
        <w:trPr>
          <w:ins w:id="1046" w:author="Ericsson (Felipe)" w:date="2023-11-20T13:41:00Z"/>
        </w:trPr>
        <w:tc>
          <w:tcPr>
            <w:tcW w:w="3228" w:type="dxa"/>
          </w:tcPr>
          <w:p w14:paraId="10E70E32" w14:textId="77777777" w:rsidR="008F076A" w:rsidRPr="004E1970" w:rsidRDefault="008F076A" w:rsidP="000F7906">
            <w:pPr>
              <w:jc w:val="center"/>
              <w:rPr>
                <w:ins w:id="1047" w:author="Ericsson (Felipe)" w:date="2023-11-20T13:41:00Z"/>
                <w:b/>
                <w:bCs/>
              </w:rPr>
            </w:pPr>
            <w:ins w:id="1048"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49" w:author="Ericsson (Felipe)" w:date="2023-11-20T13:41:00Z"/>
                <w:b/>
                <w:bCs/>
              </w:rPr>
            </w:pPr>
            <w:ins w:id="1050"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51" w:author="Ericsson (Felipe)" w:date="2023-11-20T13:41:00Z"/>
                <w:b/>
                <w:bCs/>
              </w:rPr>
            </w:pPr>
            <w:ins w:id="1052"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9F4700" w14:paraId="56EE1D9F" w14:textId="77777777" w:rsidTr="000F7906">
        <w:trPr>
          <w:ins w:id="1053" w:author="Ericsson (Felipe)" w:date="2023-11-20T13:41:00Z"/>
        </w:trPr>
        <w:tc>
          <w:tcPr>
            <w:tcW w:w="3228" w:type="dxa"/>
          </w:tcPr>
          <w:p w14:paraId="0E71670B" w14:textId="77777777" w:rsidR="008F076A" w:rsidRDefault="008F076A" w:rsidP="000F7906">
            <w:pPr>
              <w:rPr>
                <w:ins w:id="1054" w:author="Ericsson (Felipe)" w:date="2023-11-20T13:41:00Z"/>
              </w:rPr>
            </w:pPr>
            <w:ins w:id="1055"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56" w:author="Ericsson (Felipe)" w:date="2023-11-20T13:42:00Z"/>
              </w:rPr>
            </w:pPr>
            <w:ins w:id="1057" w:author="Ericsson (Felipe)" w:date="2023-11-20T13:42:00Z">
              <w:r>
                <w:t xml:space="preserve">- </w:t>
              </w:r>
            </w:ins>
            <w:ins w:id="1058" w:author="Ericsson (Felipe)" w:date="2023-11-20T15:35:00Z">
              <w:r w:rsidR="002E33BB">
                <w:t>M</w:t>
              </w:r>
            </w:ins>
            <w:ins w:id="1059" w:author="Ericsson (Felipe)" w:date="2023-11-20T13:42:00Z">
              <w:r w:rsidR="00DD15C8">
                <w:t>odel size &gt;45kBytes is not supported based on existing number of RRC segments</w:t>
              </w:r>
            </w:ins>
          </w:p>
          <w:p w14:paraId="085725F3" w14:textId="5185E5B6" w:rsidR="00DD15C8" w:rsidRDefault="001B1E53" w:rsidP="001B1E53">
            <w:pPr>
              <w:rPr>
                <w:ins w:id="1060" w:author="Ericsson (Felipe)" w:date="2023-11-20T13:42:00Z"/>
              </w:rPr>
            </w:pPr>
            <w:ins w:id="1061" w:author="Ericsson (Felipe)" w:date="2023-11-20T13:42:00Z">
              <w:r>
                <w:t xml:space="preserve">- </w:t>
              </w:r>
              <w:r w:rsidR="00DD15C8">
                <w:t>CN supports NAS signalling segmentation</w:t>
              </w:r>
            </w:ins>
          </w:p>
          <w:p w14:paraId="2F8ABAE2" w14:textId="441A3A7C" w:rsidR="008F076A" w:rsidRDefault="001B1E53" w:rsidP="00DD15C8">
            <w:pPr>
              <w:rPr>
                <w:ins w:id="1062" w:author="Ericsson (Felipe)" w:date="2023-11-20T13:41:00Z"/>
              </w:rPr>
            </w:pPr>
            <w:ins w:id="1063" w:author="Ericsson (Felipe)" w:date="2023-11-20T13:42:00Z">
              <w:r>
                <w:lastRenderedPageBreak/>
                <w:t xml:space="preserve">- </w:t>
              </w:r>
              <w:r w:rsidR="00DD15C8">
                <w:t>LMF supports LPP signalling segmentation</w:t>
              </w:r>
            </w:ins>
          </w:p>
        </w:tc>
        <w:tc>
          <w:tcPr>
            <w:tcW w:w="3228" w:type="dxa"/>
          </w:tcPr>
          <w:p w14:paraId="7830382E" w14:textId="55ACEE5D" w:rsidR="008F076A" w:rsidRDefault="00480CA0" w:rsidP="000F7906">
            <w:pPr>
              <w:rPr>
                <w:ins w:id="1064" w:author="Ericsson (Felipe)" w:date="2023-11-20T13:41:00Z"/>
              </w:rPr>
            </w:pPr>
            <w:ins w:id="1065" w:author="Ericsson (Felipe)" w:date="2023-11-20T13:43:00Z">
              <w:r w:rsidRPr="00480CA0">
                <w:lastRenderedPageBreak/>
                <w:t>If NAS/LMF does not do segmentation for model transfer/delivery, it may need RRC segmentation, and extension of the number of RRC segments is required to support models larger than 45kBytes</w:t>
              </w:r>
            </w:ins>
          </w:p>
        </w:tc>
      </w:tr>
      <w:tr w:rsidR="009F4700" w14:paraId="67E047DC" w14:textId="77777777" w:rsidTr="000F7906">
        <w:trPr>
          <w:ins w:id="1066" w:author="Ericsson (Felipe)" w:date="2023-11-20T13:41:00Z"/>
        </w:trPr>
        <w:tc>
          <w:tcPr>
            <w:tcW w:w="3228" w:type="dxa"/>
          </w:tcPr>
          <w:p w14:paraId="22F48016" w14:textId="77777777" w:rsidR="008F076A" w:rsidRDefault="008F076A" w:rsidP="000F7906">
            <w:pPr>
              <w:rPr>
                <w:ins w:id="1067" w:author="Ericsson (Felipe)" w:date="2023-11-20T13:41:00Z"/>
              </w:rPr>
            </w:pPr>
            <w:ins w:id="106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69" w:author="Ericsson (Felipe)" w:date="2023-11-20T13:43:00Z"/>
              </w:rPr>
            </w:pPr>
            <w:ins w:id="1070" w:author="Ericsson (Felipe)" w:date="2023-11-20T13:43:00Z">
              <w:r>
                <w:t>Supported with limitation:</w:t>
              </w:r>
            </w:ins>
          </w:p>
          <w:p w14:paraId="7177CF3A" w14:textId="0C7114E2" w:rsidR="00370FB0" w:rsidRDefault="00370FB0" w:rsidP="00370FB0">
            <w:pPr>
              <w:pStyle w:val="ListParagraph"/>
              <w:numPr>
                <w:ilvl w:val="0"/>
                <w:numId w:val="65"/>
              </w:numPr>
              <w:rPr>
                <w:ins w:id="1071" w:author="Ericsson (Felipe)" w:date="2023-11-20T13:43:00Z"/>
              </w:rPr>
            </w:pPr>
            <w:ins w:id="1072"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73" w:author="Ericsson (Felipe)" w:date="2023-11-20T13:41:00Z"/>
              </w:rPr>
            </w:pPr>
            <w:ins w:id="1074"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75" w:author="Ericsson (Felipe)" w:date="2023-11-20T13:41:00Z"/>
              </w:rPr>
            </w:pPr>
            <w:ins w:id="1076" w:author="Ericsson (Felipe)" w:date="2023-11-20T13:44:00Z">
              <w:r w:rsidRPr="00D4395B">
                <w:t xml:space="preserve">Note: </w:t>
              </w:r>
            </w:ins>
            <w:ins w:id="1077" w:author="Ericsson (Felipe)" w:date="2023-11-20T13:45:00Z">
              <w:r w:rsidR="00767D04">
                <w:t>S</w:t>
              </w:r>
            </w:ins>
            <w:ins w:id="1078" w:author="Ericsson (Felipe)" w:date="2023-11-20T13:44:00Z">
              <w:r w:rsidRPr="00D4395B">
                <w:t>upporting service continuity across AMF/LMF is out of RAN scope and needs coordination with CN groups</w:t>
              </w:r>
            </w:ins>
          </w:p>
        </w:tc>
      </w:tr>
      <w:tr w:rsidR="009F4700" w14:paraId="63D20313" w14:textId="77777777" w:rsidTr="000F7906">
        <w:trPr>
          <w:ins w:id="1079" w:author="Ericsson (Felipe)" w:date="2023-11-20T13:41:00Z"/>
        </w:trPr>
        <w:tc>
          <w:tcPr>
            <w:tcW w:w="3228" w:type="dxa"/>
          </w:tcPr>
          <w:p w14:paraId="7FBBA0D2" w14:textId="77777777" w:rsidR="008F076A" w:rsidRDefault="008F076A" w:rsidP="000F7906">
            <w:pPr>
              <w:rPr>
                <w:ins w:id="1080" w:author="Ericsson (Felipe)" w:date="2023-11-20T13:41:00Z"/>
              </w:rPr>
            </w:pPr>
            <w:ins w:id="108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82" w:author="Ericsson (Felipe)" w:date="2023-11-20T13:44:00Z"/>
              </w:rPr>
            </w:pPr>
            <w:ins w:id="1083" w:author="Ericsson (Felipe)" w:date="2023-11-20T13:46:00Z">
              <w:r>
                <w:t xml:space="preserve">- </w:t>
              </w:r>
            </w:ins>
            <w:ins w:id="1084"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85" w:author="Ericsson (Felipe)" w:date="2023-11-20T13:41:00Z"/>
              </w:rPr>
            </w:pPr>
            <w:ins w:id="1086" w:author="Ericsson (Felipe)" w:date="2023-11-20T13:46:00Z">
              <w:r>
                <w:t>- M</w:t>
              </w:r>
            </w:ins>
            <w:ins w:id="1087"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88" w:author="Ericsson (Felipe)" w:date="2023-11-20T13:44:00Z"/>
              </w:rPr>
            </w:pPr>
            <w:ins w:id="1089" w:author="Ericsson (Felipe)" w:date="2023-11-20T13:46:00Z">
              <w:r>
                <w:t>- S</w:t>
              </w:r>
            </w:ins>
            <w:ins w:id="1090"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91" w:author="Ericsson (Felipe)" w:date="2023-11-20T13:41:00Z"/>
              </w:rPr>
            </w:pPr>
            <w:ins w:id="1092" w:author="Ericsson (Felipe)" w:date="2023-11-20T13:46:00Z">
              <w:r>
                <w:t>- S</w:t>
              </w:r>
            </w:ins>
            <w:ins w:id="1093" w:author="Ericsson (Felipe)" w:date="2023-11-20T13:44:00Z">
              <w:r w:rsidR="000A4AC2">
                <w:t>upport management and</w:t>
              </w:r>
            </w:ins>
            <w:ins w:id="1094" w:author="Ericsson (Felipe)" w:date="2023-11-20T13:46:00Z">
              <w:r>
                <w:t xml:space="preserve"> </w:t>
              </w:r>
            </w:ins>
            <w:ins w:id="1095" w:author="Ericsson (Felipe)" w:date="2023-11-20T13:44:00Z">
              <w:r w:rsidR="000A4AC2">
                <w:t>interaction between UE and gNB (e.g.</w:t>
              </w:r>
            </w:ins>
            <w:ins w:id="1096" w:author="Ericsson (Felipe)" w:date="2023-11-20T15:36:00Z">
              <w:r w:rsidR="002E33BB">
                <w:t>,</w:t>
              </w:r>
            </w:ins>
            <w:ins w:id="1097" w:author="Ericsson (Felipe)" w:date="2023-11-20T13:44:00Z">
              <w:r w:rsidR="000A4AC2">
                <w:t xml:space="preserve"> model identification, model transfer completion indication, etc) when model management at gNB</w:t>
              </w:r>
            </w:ins>
          </w:p>
        </w:tc>
      </w:tr>
      <w:tr w:rsidR="009F4700" w14:paraId="33B4FA78" w14:textId="77777777" w:rsidTr="000F7906">
        <w:trPr>
          <w:ins w:id="1098" w:author="Ericsson (Felipe)" w:date="2023-11-20T13:41:00Z"/>
        </w:trPr>
        <w:tc>
          <w:tcPr>
            <w:tcW w:w="3228" w:type="dxa"/>
          </w:tcPr>
          <w:p w14:paraId="0BCD02C9" w14:textId="77777777" w:rsidR="008F076A" w:rsidRDefault="008F076A" w:rsidP="000F7906">
            <w:pPr>
              <w:rPr>
                <w:ins w:id="1099" w:author="Ericsson (Felipe)" w:date="2023-11-20T13:41:00Z"/>
              </w:rPr>
            </w:pPr>
            <w:ins w:id="110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01" w:author="Ericsson (Felipe)" w:date="2023-11-20T13:41:00Z"/>
              </w:rPr>
            </w:pPr>
            <w:ins w:id="1102" w:author="Ericsson (Felipe)" w:date="2023-11-20T15:36:00Z">
              <w:r>
                <w:rPr>
                  <w:rFonts w:eastAsiaTheme="minorEastAsia"/>
                  <w:lang w:eastAsia="zh-CN"/>
                </w:rPr>
                <w:t>P</w:t>
              </w:r>
            </w:ins>
            <w:ins w:id="1103"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04" w:author="Ericsson (Felipe)" w:date="2023-11-20T13:41:00Z"/>
              </w:rPr>
            </w:pPr>
            <w:ins w:id="1105" w:author="Ericsson (Felipe)" w:date="2023-11-20T15:36:00Z">
              <w:r>
                <w:t>I</w:t>
              </w:r>
            </w:ins>
            <w:ins w:id="1106" w:author="Ericsson (Felipe)" w:date="2023-11-20T13:45:00Z">
              <w:r w:rsidR="00767D04" w:rsidRPr="00767D04">
                <w:t>mpact on SRB in DL, e.g.</w:t>
              </w:r>
            </w:ins>
            <w:ins w:id="1107" w:author="Ericsson (Felipe)" w:date="2023-11-20T15:36:00Z">
              <w:r>
                <w:t>,</w:t>
              </w:r>
            </w:ins>
            <w:ins w:id="1108" w:author="Ericsson (Felipe)" w:date="2023-11-20T13:45:00Z">
              <w:r w:rsidR="00767D04" w:rsidRPr="00767D04">
                <w:t xml:space="preserve"> a new SRB with configurable priority, etc</w:t>
              </w:r>
            </w:ins>
            <w:ins w:id="1109" w:author="Ericsson (Felipe)" w:date="2023-11-20T15:36:00Z">
              <w:r>
                <w:t>.</w:t>
              </w:r>
            </w:ins>
          </w:p>
        </w:tc>
      </w:tr>
    </w:tbl>
    <w:p w14:paraId="057627BF" w14:textId="77777777" w:rsidR="008F076A" w:rsidRDefault="008F076A" w:rsidP="008F076A">
      <w:pPr>
        <w:rPr>
          <w:ins w:id="1110" w:author="Ericsson (Felipe)" w:date="2023-11-20T13:47:00Z"/>
        </w:rPr>
      </w:pPr>
    </w:p>
    <w:p w14:paraId="1DAA6287" w14:textId="5539F7F1" w:rsidR="0072015C" w:rsidRDefault="0072015C" w:rsidP="0072015C">
      <w:pPr>
        <w:pStyle w:val="TH"/>
        <w:rPr>
          <w:ins w:id="1111" w:author="Ericsson (Felipe)" w:date="2023-11-20T13:47:00Z"/>
        </w:rPr>
      </w:pPr>
      <w:ins w:id="1112" w:author="Ericsson (Felipe)" w:date="2023-11-20T13:47:00Z">
        <w:r>
          <w:t>Table 7.3.1.3-</w:t>
        </w:r>
      </w:ins>
      <w:ins w:id="1113" w:author="Ericsson (Felipe)" w:date="2023-11-20T13:48:00Z">
        <w:r>
          <w:t>4</w:t>
        </w:r>
      </w:ins>
      <w:ins w:id="1114"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15"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E14BE9" w14:paraId="2F5FDE89" w14:textId="77777777" w:rsidTr="000F7906">
        <w:trPr>
          <w:ins w:id="1116" w:author="Ericsson (Felipe)" w:date="2023-11-20T13:47:00Z"/>
        </w:trPr>
        <w:tc>
          <w:tcPr>
            <w:tcW w:w="3228" w:type="dxa"/>
          </w:tcPr>
          <w:p w14:paraId="2C92A1B2" w14:textId="77777777" w:rsidR="0072015C" w:rsidRPr="004E1970" w:rsidRDefault="0072015C" w:rsidP="000F7906">
            <w:pPr>
              <w:jc w:val="center"/>
              <w:rPr>
                <w:ins w:id="1117" w:author="Ericsson (Felipe)" w:date="2023-11-20T13:47:00Z"/>
                <w:b/>
                <w:bCs/>
              </w:rPr>
            </w:pPr>
            <w:ins w:id="1118"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19" w:author="Ericsson (Felipe)" w:date="2023-11-20T13:47:00Z"/>
                <w:b/>
                <w:bCs/>
              </w:rPr>
            </w:pPr>
            <w:ins w:id="1120"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21" w:author="Ericsson (Felipe)" w:date="2023-11-20T13:47:00Z"/>
                <w:b/>
                <w:bCs/>
              </w:rPr>
            </w:pPr>
            <w:ins w:id="1122"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E14BE9" w14:paraId="79501775" w14:textId="77777777" w:rsidTr="000F7906">
        <w:trPr>
          <w:ins w:id="1123" w:author="Ericsson (Felipe)" w:date="2023-11-20T13:47:00Z"/>
        </w:trPr>
        <w:tc>
          <w:tcPr>
            <w:tcW w:w="3228" w:type="dxa"/>
          </w:tcPr>
          <w:p w14:paraId="771DF242" w14:textId="77777777" w:rsidR="0072015C" w:rsidRDefault="0072015C" w:rsidP="000F7906">
            <w:pPr>
              <w:rPr>
                <w:ins w:id="1124" w:author="Ericsson (Felipe)" w:date="2023-11-20T13:47:00Z"/>
              </w:rPr>
            </w:pPr>
            <w:ins w:id="1125"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26" w:author="Ericsson (Felipe)" w:date="2023-11-20T13:49:00Z"/>
              </w:rPr>
            </w:pPr>
            <w:ins w:id="1127" w:author="Ericsson (Felipe)" w:date="2023-11-20T14:07:00Z">
              <w:r>
                <w:t xml:space="preserve">- </w:t>
              </w:r>
            </w:ins>
            <w:ins w:id="1128" w:author="Ericsson (Felipe)" w:date="2023-11-20T13:49:00Z">
              <w:r w:rsidR="009F06AA">
                <w:t>No model size limitation</w:t>
              </w:r>
            </w:ins>
          </w:p>
          <w:p w14:paraId="4E2F2138" w14:textId="5D70EF97" w:rsidR="0072015C" w:rsidRDefault="00C043BA" w:rsidP="009F06AA">
            <w:pPr>
              <w:rPr>
                <w:ins w:id="1129" w:author="Ericsson (Felipe)" w:date="2023-11-20T13:47:00Z"/>
              </w:rPr>
            </w:pPr>
            <w:ins w:id="1130" w:author="Ericsson (Felipe)" w:date="2023-11-20T14:07:00Z">
              <w:r>
                <w:t xml:space="preserve">- </w:t>
              </w:r>
            </w:ins>
            <w:ins w:id="1131" w:author="Ericsson (Felipe)" w:date="2023-11-20T13:49:00Z">
              <w:r w:rsidR="009F06AA">
                <w:t>PDU session termination at gNB is not supported</w:t>
              </w:r>
            </w:ins>
          </w:p>
        </w:tc>
        <w:tc>
          <w:tcPr>
            <w:tcW w:w="3228" w:type="dxa"/>
          </w:tcPr>
          <w:p w14:paraId="011A47ED" w14:textId="46780C43" w:rsidR="0072015C" w:rsidRDefault="00C043BA" w:rsidP="000F7906">
            <w:pPr>
              <w:rPr>
                <w:ins w:id="1132" w:author="Ericsson (Felipe)" w:date="2023-11-20T13:47:00Z"/>
              </w:rPr>
            </w:pPr>
            <w:ins w:id="1133" w:author="Ericsson (Felipe)" w:date="2023-11-20T14:07:00Z">
              <w:r>
                <w:t>S</w:t>
              </w:r>
            </w:ins>
            <w:ins w:id="1134" w:author="Ericsson (Felipe)" w:date="2023-11-20T13:49:00Z">
              <w:r w:rsidR="00106E86" w:rsidRPr="00106E86">
                <w:t>upport PDU session termination at gNB if needed</w:t>
              </w:r>
            </w:ins>
          </w:p>
        </w:tc>
      </w:tr>
      <w:tr w:rsidR="00E14BE9" w14:paraId="5ACC899A" w14:textId="77777777" w:rsidTr="000F7906">
        <w:trPr>
          <w:ins w:id="1135" w:author="Ericsson (Felipe)" w:date="2023-11-20T13:47:00Z"/>
        </w:trPr>
        <w:tc>
          <w:tcPr>
            <w:tcW w:w="3228" w:type="dxa"/>
          </w:tcPr>
          <w:p w14:paraId="5EF20930" w14:textId="77777777" w:rsidR="0072015C" w:rsidRDefault="0072015C" w:rsidP="000F7906">
            <w:pPr>
              <w:rPr>
                <w:ins w:id="1136" w:author="Ericsson (Felipe)" w:date="2023-11-20T13:47:00Z"/>
              </w:rPr>
            </w:pPr>
            <w:ins w:id="113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38" w:author="Ericsson (Felipe)" w:date="2023-11-20T13:47:00Z"/>
              </w:rPr>
            </w:pPr>
            <w:ins w:id="1139" w:author="Ericsson (Felipe)" w:date="2023-11-20T14:08:00Z">
              <w:r>
                <w:t>M</w:t>
              </w:r>
            </w:ins>
            <w:ins w:id="1140"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41" w:author="Ericsson (Felipe)" w:date="2023-11-20T14:02:00Z"/>
              </w:rPr>
            </w:pPr>
            <w:ins w:id="1142" w:author="Ericsson (Felipe)" w:date="2023-11-20T14:07:00Z">
              <w:r>
                <w:t>- I</w:t>
              </w:r>
            </w:ins>
            <w:ins w:id="1143"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44" w:author="Ericsson (Felipe)" w:date="2023-11-20T13:47:00Z"/>
              </w:rPr>
            </w:pPr>
            <w:ins w:id="1145" w:author="Ericsson (Felipe)" w:date="2023-11-20T14:07:00Z">
              <w:r>
                <w:t xml:space="preserve">- </w:t>
              </w:r>
            </w:ins>
            <w:ins w:id="1146" w:author="Ericsson (Felipe)" w:date="2023-11-20T14:02:00Z">
              <w:r w:rsidR="00AD4986">
                <w:t>Xn/NGAP enhancement(s) for model transfer/delivery continuity</w:t>
              </w:r>
            </w:ins>
          </w:p>
        </w:tc>
      </w:tr>
      <w:tr w:rsidR="00E14BE9" w14:paraId="52B0A091" w14:textId="77777777" w:rsidTr="000F7906">
        <w:trPr>
          <w:ins w:id="1147" w:author="Ericsson (Felipe)" w:date="2023-11-20T13:47:00Z"/>
        </w:trPr>
        <w:tc>
          <w:tcPr>
            <w:tcW w:w="3228" w:type="dxa"/>
          </w:tcPr>
          <w:p w14:paraId="789F3B5F" w14:textId="77777777" w:rsidR="0072015C" w:rsidRDefault="0072015C" w:rsidP="000F7906">
            <w:pPr>
              <w:rPr>
                <w:ins w:id="1148" w:author="Ericsson (Felipe)" w:date="2023-11-20T13:47:00Z"/>
              </w:rPr>
            </w:pPr>
            <w:ins w:id="1149"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50" w:author="Ericsson (Felipe)" w:date="2023-11-20T13:47:00Z"/>
              </w:rPr>
            </w:pPr>
            <w:ins w:id="1151" w:author="Ericsson (Felipe)" w:date="2023-11-20T14:08:00Z">
              <w:r>
                <w:t>M</w:t>
              </w:r>
            </w:ins>
            <w:ins w:id="1152"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53" w:author="Ericsson (Felipe)" w:date="2023-11-20T13:47:00Z"/>
              </w:rPr>
            </w:pPr>
            <w:ins w:id="1154" w:author="Ericsson (Felipe)" w:date="2023-11-20T14:08:00Z">
              <w:r>
                <w:t>S</w:t>
              </w:r>
            </w:ins>
            <w:ins w:id="1155" w:author="Ericsson (Felipe)" w:date="2023-11-20T14:03:00Z">
              <w:r w:rsidR="00020EF6" w:rsidRPr="00020EF6">
                <w:t>upport management and interaction between UE and gNB (e.g.</w:t>
              </w:r>
            </w:ins>
            <w:ins w:id="1156" w:author="Ericsson (Felipe)" w:date="2023-11-20T15:36:00Z">
              <w:r w:rsidR="002E33BB">
                <w:t>,</w:t>
              </w:r>
            </w:ins>
            <w:ins w:id="1157" w:author="Ericsson (Felipe)" w:date="2023-11-20T14:03:00Z">
              <w:r w:rsidR="00020EF6" w:rsidRPr="00020EF6">
                <w:t xml:space="preserve"> model identification, model transfer completion indication, etc) when model management at gNB</w:t>
              </w:r>
            </w:ins>
          </w:p>
        </w:tc>
      </w:tr>
      <w:tr w:rsidR="00E14BE9" w14:paraId="51530BC5" w14:textId="77777777" w:rsidTr="000F7906">
        <w:trPr>
          <w:ins w:id="1158" w:author="Ericsson (Felipe)" w:date="2023-11-20T13:47:00Z"/>
        </w:trPr>
        <w:tc>
          <w:tcPr>
            <w:tcW w:w="3228" w:type="dxa"/>
          </w:tcPr>
          <w:p w14:paraId="3852D7A5" w14:textId="77777777" w:rsidR="0072015C" w:rsidRDefault="0072015C" w:rsidP="000F7906">
            <w:pPr>
              <w:rPr>
                <w:ins w:id="1159" w:author="Ericsson (Felipe)" w:date="2023-11-20T13:47:00Z"/>
              </w:rPr>
            </w:pPr>
            <w:ins w:id="116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61" w:author="Ericsson (Felipe)" w:date="2023-11-20T14:03:00Z"/>
              </w:rPr>
            </w:pPr>
            <w:ins w:id="1162" w:author="Ericsson (Felipe)" w:date="2023-11-20T14:08:00Z">
              <w:r>
                <w:t>- P</w:t>
              </w:r>
            </w:ins>
            <w:ins w:id="1163" w:author="Ericsson (Felipe)" w:date="2023-11-20T14:03:00Z">
              <w:r w:rsidR="00F66A8A">
                <w:t>rocedure latency depends on model size, QoS requirement and DRB priority</w:t>
              </w:r>
            </w:ins>
          </w:p>
          <w:p w14:paraId="5D27AE1B" w14:textId="3811F8E6" w:rsidR="0072015C" w:rsidRDefault="00C043BA" w:rsidP="00F66A8A">
            <w:pPr>
              <w:rPr>
                <w:ins w:id="1164" w:author="Ericsson (Felipe)" w:date="2023-11-20T13:47:00Z"/>
              </w:rPr>
            </w:pPr>
            <w:ins w:id="1165" w:author="Ericsson (Felipe)" w:date="2023-11-20T14:08:00Z">
              <w:r>
                <w:lastRenderedPageBreak/>
                <w:t xml:space="preserve">- </w:t>
              </w:r>
            </w:ins>
            <w:ins w:id="1166"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67" w:author="Ericsson (Felipe)" w:date="2023-11-20T13:47:00Z"/>
              </w:rPr>
            </w:pPr>
            <w:ins w:id="1168" w:author="Ericsson (Felipe)" w:date="2023-11-20T14:08:00Z">
              <w:r>
                <w:lastRenderedPageBreak/>
                <w:t>I</w:t>
              </w:r>
            </w:ins>
            <w:ins w:id="1169"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70" w:author="Ericsson (Felipe)" w:date="2023-11-20T14:04:00Z"/>
        </w:rPr>
      </w:pPr>
    </w:p>
    <w:p w14:paraId="18E72A0F" w14:textId="58D509DF" w:rsidR="00FE4B68" w:rsidRDefault="00FE4B68" w:rsidP="00FE4B68">
      <w:pPr>
        <w:pStyle w:val="TH"/>
        <w:rPr>
          <w:ins w:id="1171" w:author="Ericsson (Felipe)" w:date="2023-11-20T14:04:00Z"/>
        </w:rPr>
      </w:pPr>
      <w:ins w:id="1172"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9F4700" w14:paraId="110F90DA" w14:textId="77777777" w:rsidTr="000F7906">
        <w:trPr>
          <w:ins w:id="1173" w:author="Ericsson (Felipe)" w:date="2023-11-20T14:04:00Z"/>
        </w:trPr>
        <w:tc>
          <w:tcPr>
            <w:tcW w:w="3228" w:type="dxa"/>
          </w:tcPr>
          <w:p w14:paraId="7745384B" w14:textId="77777777" w:rsidR="00FE4B68" w:rsidRPr="004E1970" w:rsidRDefault="00FE4B68" w:rsidP="000F7906">
            <w:pPr>
              <w:jc w:val="center"/>
              <w:rPr>
                <w:ins w:id="1174" w:author="Ericsson (Felipe)" w:date="2023-11-20T14:04:00Z"/>
                <w:b/>
                <w:bCs/>
              </w:rPr>
            </w:pPr>
            <w:ins w:id="1175"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76" w:author="Ericsson (Felipe)" w:date="2023-11-20T14:04:00Z"/>
                <w:b/>
                <w:bCs/>
              </w:rPr>
            </w:pPr>
            <w:ins w:id="1177"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78" w:author="Ericsson (Felipe)" w:date="2023-11-20T14:04:00Z"/>
                <w:b/>
                <w:bCs/>
              </w:rPr>
            </w:pPr>
            <w:ins w:id="1179"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9F4700" w14:paraId="08616AA5" w14:textId="77777777" w:rsidTr="000F7906">
        <w:trPr>
          <w:ins w:id="1180" w:author="Ericsson (Felipe)" w:date="2023-11-20T14:04:00Z"/>
        </w:trPr>
        <w:tc>
          <w:tcPr>
            <w:tcW w:w="3228" w:type="dxa"/>
          </w:tcPr>
          <w:p w14:paraId="3CCC24AF" w14:textId="77777777" w:rsidR="00FE4B68" w:rsidRDefault="00FE4B68" w:rsidP="000F7906">
            <w:pPr>
              <w:rPr>
                <w:ins w:id="1181" w:author="Ericsson (Felipe)" w:date="2023-11-20T14:04:00Z"/>
              </w:rPr>
            </w:pPr>
            <w:ins w:id="1182"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83" w:author="Ericsson (Felipe)" w:date="2023-11-20T14:04:00Z"/>
              </w:rPr>
            </w:pPr>
            <w:ins w:id="1184" w:author="Ericsson (Felipe)" w:date="2023-11-20T14:05:00Z">
              <w:r w:rsidRPr="00FB6A66">
                <w:t>No model size limitation</w:t>
              </w:r>
            </w:ins>
          </w:p>
        </w:tc>
        <w:tc>
          <w:tcPr>
            <w:tcW w:w="3228" w:type="dxa"/>
          </w:tcPr>
          <w:p w14:paraId="0B692051" w14:textId="5891364A" w:rsidR="000844F7" w:rsidRDefault="004F5A88" w:rsidP="000844F7">
            <w:pPr>
              <w:rPr>
                <w:ins w:id="1185" w:author="Ericsson (Felipe)" w:date="2023-11-20T14:05:00Z"/>
              </w:rPr>
            </w:pPr>
            <w:ins w:id="1186" w:author="Ericsson (Felipe)" w:date="2023-11-20T14:08:00Z">
              <w:r>
                <w:t xml:space="preserve">- </w:t>
              </w:r>
            </w:ins>
            <w:ins w:id="1187" w:author="Ericsson (Felipe)" w:date="2023-11-20T14:05:00Z">
              <w:r w:rsidR="000844F7">
                <w:t>No RAN impact</w:t>
              </w:r>
            </w:ins>
          </w:p>
          <w:p w14:paraId="639A505E" w14:textId="6CAC177B" w:rsidR="00FE4B68" w:rsidRDefault="004F5A88" w:rsidP="000844F7">
            <w:pPr>
              <w:rPr>
                <w:ins w:id="1188" w:author="Ericsson (Felipe)" w:date="2023-11-20T14:04:00Z"/>
              </w:rPr>
            </w:pPr>
            <w:ins w:id="1189" w:author="Ericsson (Felipe)" w:date="2023-11-20T14:08:00Z">
              <w:r>
                <w:t xml:space="preserve">- </w:t>
              </w:r>
            </w:ins>
            <w:ins w:id="1190" w:author="Ericsson (Felipe)" w:date="2023-11-20T14:05:00Z">
              <w:r w:rsidR="000844F7">
                <w:t>Note: The detail procedure of model transfer from CN/LMF to UE is out of RAN scope</w:t>
              </w:r>
            </w:ins>
          </w:p>
        </w:tc>
      </w:tr>
      <w:tr w:rsidR="009F4700" w14:paraId="3BA1A4B2" w14:textId="77777777" w:rsidTr="000F7906">
        <w:trPr>
          <w:ins w:id="1191" w:author="Ericsson (Felipe)" w:date="2023-11-20T14:04:00Z"/>
        </w:trPr>
        <w:tc>
          <w:tcPr>
            <w:tcW w:w="3228" w:type="dxa"/>
          </w:tcPr>
          <w:p w14:paraId="463DEC9B" w14:textId="77777777" w:rsidR="00FE4B68" w:rsidRDefault="00FE4B68" w:rsidP="000F7906">
            <w:pPr>
              <w:rPr>
                <w:ins w:id="1192" w:author="Ericsson (Felipe)" w:date="2023-11-20T14:04:00Z"/>
              </w:rPr>
            </w:pPr>
            <w:ins w:id="1193"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94" w:author="Ericsson (Felipe)" w:date="2023-11-20T14:06:00Z"/>
              </w:rPr>
            </w:pPr>
            <w:ins w:id="1195" w:author="Ericsson (Felipe)" w:date="2023-11-20T14:08:00Z">
              <w:r>
                <w:t xml:space="preserve">- </w:t>
              </w:r>
            </w:ins>
            <w:ins w:id="1196" w:author="Ericsson (Felipe)" w:date="2023-11-20T14:06:00Z">
              <w:r w:rsidR="00230E5D">
                <w:t>For Solution 2b, supported</w:t>
              </w:r>
            </w:ins>
          </w:p>
          <w:p w14:paraId="50AAD252" w14:textId="3D414816" w:rsidR="00FE4B68" w:rsidRDefault="004F5A88" w:rsidP="00230E5D">
            <w:pPr>
              <w:rPr>
                <w:ins w:id="1197" w:author="Ericsson (Felipe)" w:date="2023-11-20T14:04:00Z"/>
              </w:rPr>
            </w:pPr>
            <w:ins w:id="1198" w:author="Ericsson (Felipe)" w:date="2023-11-20T14:08:00Z">
              <w:r>
                <w:t xml:space="preserve">- </w:t>
              </w:r>
            </w:ins>
            <w:ins w:id="1199"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00" w:author="Ericsson (Felipe)" w:date="2023-11-20T14:04:00Z"/>
              </w:rPr>
            </w:pPr>
            <w:ins w:id="1201" w:author="Ericsson (Felipe)" w:date="2023-11-20T14:06:00Z">
              <w:r w:rsidRPr="00187372">
                <w:t>Note: supporting service continuity across LMF is out of RAN scope</w:t>
              </w:r>
            </w:ins>
          </w:p>
        </w:tc>
      </w:tr>
      <w:tr w:rsidR="009F4700" w14:paraId="7B46EAE2" w14:textId="77777777" w:rsidTr="000F7906">
        <w:trPr>
          <w:ins w:id="1202" w:author="Ericsson (Felipe)" w:date="2023-11-20T14:04:00Z"/>
        </w:trPr>
        <w:tc>
          <w:tcPr>
            <w:tcW w:w="3228" w:type="dxa"/>
            <w:vMerge w:val="restart"/>
          </w:tcPr>
          <w:p w14:paraId="1D7FED6D" w14:textId="77777777" w:rsidR="009E2BAC" w:rsidRDefault="009E2BAC" w:rsidP="000F7906">
            <w:pPr>
              <w:rPr>
                <w:ins w:id="1203" w:author="Ericsson (Felipe)" w:date="2023-11-20T14:04:00Z"/>
              </w:rPr>
            </w:pPr>
            <w:ins w:id="120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05" w:author="Ericsson (Felipe)" w:date="2023-11-20T14:04:00Z"/>
              </w:rPr>
            </w:pPr>
            <w:ins w:id="1206" w:author="Ericsson (Felipe)" w:date="2023-11-20T14:06:00Z">
              <w:r w:rsidRPr="0015082B">
                <w:t>gNB cannot perform model management directly</w:t>
              </w:r>
            </w:ins>
          </w:p>
        </w:tc>
        <w:tc>
          <w:tcPr>
            <w:tcW w:w="3228" w:type="dxa"/>
          </w:tcPr>
          <w:p w14:paraId="32B80070" w14:textId="5F36A065" w:rsidR="009E2BAC" w:rsidRDefault="004F5A88" w:rsidP="000F7906">
            <w:pPr>
              <w:rPr>
                <w:ins w:id="1207" w:author="Ericsson (Felipe)" w:date="2023-11-20T14:04:00Z"/>
              </w:rPr>
            </w:pPr>
            <w:ins w:id="1208" w:author="Ericsson (Felipe)" w:date="2023-11-20T14:09:00Z">
              <w:r>
                <w:t>S</w:t>
              </w:r>
            </w:ins>
            <w:ins w:id="1209" w:author="Ericsson (Felipe)" w:date="2023-11-20T14:07:00Z">
              <w:r w:rsidR="00C60C0B" w:rsidRPr="00C60C0B">
                <w:t>upport management and model transfer interaction between CN/LMF and gNB when model management at gNB</w:t>
              </w:r>
            </w:ins>
          </w:p>
        </w:tc>
      </w:tr>
      <w:tr w:rsidR="009F4700" w14:paraId="79009419" w14:textId="77777777" w:rsidTr="000F7906">
        <w:trPr>
          <w:ins w:id="1210" w:author="Ericsson (Felipe)" w:date="2023-11-20T14:06:00Z"/>
        </w:trPr>
        <w:tc>
          <w:tcPr>
            <w:tcW w:w="3228" w:type="dxa"/>
            <w:vMerge/>
          </w:tcPr>
          <w:p w14:paraId="20E07B93" w14:textId="77777777" w:rsidR="009E2BAC" w:rsidRPr="004E1970" w:rsidRDefault="009E2BAC" w:rsidP="000F7906">
            <w:pPr>
              <w:rPr>
                <w:ins w:id="1211"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12" w:author="Ericsson (Felipe)" w:date="2023-11-20T14:06:00Z"/>
              </w:rPr>
            </w:pPr>
            <w:ins w:id="1213" w:author="Ericsson (Felipe)" w:date="2023-11-20T14:09:00Z">
              <w:r>
                <w:t>M</w:t>
              </w:r>
            </w:ins>
            <w:ins w:id="1214"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15" w:author="Ericsson (Felipe)" w:date="2023-11-20T14:06:00Z"/>
              </w:rPr>
            </w:pPr>
            <w:ins w:id="1216" w:author="Ericsson (Felipe)" w:date="2023-11-20T14:09:00Z">
              <w:r>
                <w:t>S</w:t>
              </w:r>
            </w:ins>
            <w:ins w:id="1217" w:author="Ericsson (Felipe)" w:date="2023-11-20T14:07:00Z">
              <w:r w:rsidR="0086318E" w:rsidRPr="0086318E">
                <w:t>upport management and interaction between UE and gNB (e.g. model identification, model transfer completion, etc) when model management at gNB</w:t>
              </w:r>
            </w:ins>
          </w:p>
        </w:tc>
      </w:tr>
      <w:tr w:rsidR="009F4700" w14:paraId="11ACB987" w14:textId="77777777" w:rsidTr="000F7906">
        <w:trPr>
          <w:ins w:id="1218" w:author="Ericsson (Felipe)" w:date="2023-11-20T14:04:00Z"/>
        </w:trPr>
        <w:tc>
          <w:tcPr>
            <w:tcW w:w="3228" w:type="dxa"/>
          </w:tcPr>
          <w:p w14:paraId="02D3C477" w14:textId="77777777" w:rsidR="00FE4B68" w:rsidRDefault="00FE4B68" w:rsidP="000F7906">
            <w:pPr>
              <w:rPr>
                <w:ins w:id="1219" w:author="Ericsson (Felipe)" w:date="2023-11-20T14:04:00Z"/>
              </w:rPr>
            </w:pPr>
            <w:ins w:id="122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21" w:author="Ericsson (Felipe)" w:date="2023-11-20T14:07:00Z"/>
              </w:rPr>
            </w:pPr>
            <w:ins w:id="1222" w:author="Ericsson (Felipe)" w:date="2023-11-20T14:09:00Z">
              <w:r>
                <w:t>- P</w:t>
              </w:r>
            </w:ins>
            <w:ins w:id="1223" w:author="Ericsson (Felipe)" w:date="2023-11-20T14:07:00Z">
              <w:r w:rsidR="00B22D72">
                <w:t>rocedure latency depends on model size, QoS requirement and DRB priority;</w:t>
              </w:r>
            </w:ins>
          </w:p>
          <w:p w14:paraId="47A7D19A" w14:textId="5F665584" w:rsidR="00FE4B68" w:rsidRDefault="004F5A88" w:rsidP="00B22D72">
            <w:pPr>
              <w:rPr>
                <w:ins w:id="1224" w:author="Ericsson (Felipe)" w:date="2023-11-20T14:04:00Z"/>
              </w:rPr>
            </w:pPr>
            <w:ins w:id="1225" w:author="Ericsson (Felipe)" w:date="2023-11-20T14:09:00Z">
              <w:r>
                <w:t>- O</w:t>
              </w:r>
            </w:ins>
            <w:ins w:id="1226"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27" w:author="Ericsson (Felipe)" w:date="2023-11-20T14:04:00Z"/>
              </w:rPr>
            </w:pPr>
            <w:ins w:id="1228"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29" w:author="Ericsson (Felipe)" w:date="2023-11-20T14:04:00Z"/>
        </w:rPr>
      </w:pPr>
    </w:p>
    <w:p w14:paraId="68C99B22" w14:textId="439C2CFA" w:rsidR="004F5A88" w:rsidRDefault="004F5A88" w:rsidP="004F5A88">
      <w:pPr>
        <w:pStyle w:val="TH"/>
        <w:rPr>
          <w:ins w:id="1230" w:author="Ericsson (Felipe)" w:date="2023-11-20T14:09:00Z"/>
        </w:rPr>
      </w:pPr>
      <w:ins w:id="1231"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E14BE9" w14:paraId="5661830E" w14:textId="77777777" w:rsidTr="000F7906">
        <w:trPr>
          <w:ins w:id="1232" w:author="Ericsson (Felipe)" w:date="2023-11-20T14:09:00Z"/>
        </w:trPr>
        <w:tc>
          <w:tcPr>
            <w:tcW w:w="3228" w:type="dxa"/>
          </w:tcPr>
          <w:p w14:paraId="19514337" w14:textId="77777777" w:rsidR="004F5A88" w:rsidRPr="004E1970" w:rsidRDefault="004F5A88" w:rsidP="000F7906">
            <w:pPr>
              <w:jc w:val="center"/>
              <w:rPr>
                <w:ins w:id="1233" w:author="Ericsson (Felipe)" w:date="2023-11-20T14:09:00Z"/>
                <w:b/>
                <w:bCs/>
              </w:rPr>
            </w:pPr>
            <w:ins w:id="1234"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35" w:author="Ericsson (Felipe)" w:date="2023-11-20T14:09:00Z"/>
                <w:b/>
                <w:bCs/>
              </w:rPr>
            </w:pPr>
            <w:ins w:id="1236"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37" w:author="Ericsson (Felipe)" w:date="2023-11-20T14:09:00Z"/>
                <w:b/>
                <w:bCs/>
              </w:rPr>
            </w:pPr>
            <w:ins w:id="1238"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E14BE9" w14:paraId="4665F8A8" w14:textId="77777777" w:rsidTr="000F7906">
        <w:trPr>
          <w:ins w:id="1239" w:author="Ericsson (Felipe)" w:date="2023-11-20T14:09:00Z"/>
        </w:trPr>
        <w:tc>
          <w:tcPr>
            <w:tcW w:w="3228" w:type="dxa"/>
          </w:tcPr>
          <w:p w14:paraId="067BF5BE" w14:textId="77777777" w:rsidR="004F5A88" w:rsidRDefault="004F5A88" w:rsidP="000F7906">
            <w:pPr>
              <w:rPr>
                <w:ins w:id="1240" w:author="Ericsson (Felipe)" w:date="2023-11-20T14:09:00Z"/>
              </w:rPr>
            </w:pPr>
            <w:ins w:id="1241"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42" w:author="Ericsson (Felipe)" w:date="2023-11-20T14:09:00Z"/>
              </w:rPr>
            </w:pPr>
            <w:ins w:id="1243" w:author="Ericsson (Felipe)" w:date="2023-11-20T14:10:00Z">
              <w:r w:rsidRPr="00D5393F">
                <w:t>No model size limitation</w:t>
              </w:r>
            </w:ins>
          </w:p>
        </w:tc>
        <w:tc>
          <w:tcPr>
            <w:tcW w:w="3228" w:type="dxa"/>
          </w:tcPr>
          <w:p w14:paraId="602C328D" w14:textId="783F03D6" w:rsidR="004F5A88" w:rsidRDefault="00092D96" w:rsidP="000F7906">
            <w:pPr>
              <w:rPr>
                <w:ins w:id="1244" w:author="Ericsson (Felipe)" w:date="2023-11-20T14:09:00Z"/>
              </w:rPr>
            </w:pPr>
            <w:ins w:id="1245" w:author="Ericsson (Felipe)" w:date="2023-11-20T14:11:00Z">
              <w:r w:rsidRPr="00092D96">
                <w:t>No RAN impact</w:t>
              </w:r>
            </w:ins>
          </w:p>
        </w:tc>
      </w:tr>
      <w:tr w:rsidR="00E14BE9" w14:paraId="613AF733" w14:textId="77777777" w:rsidTr="000F7906">
        <w:trPr>
          <w:ins w:id="1246" w:author="Ericsson (Felipe)" w:date="2023-11-20T14:09:00Z"/>
        </w:trPr>
        <w:tc>
          <w:tcPr>
            <w:tcW w:w="3228" w:type="dxa"/>
          </w:tcPr>
          <w:p w14:paraId="74F01557" w14:textId="77777777" w:rsidR="004F5A88" w:rsidRDefault="004F5A88" w:rsidP="000F7906">
            <w:pPr>
              <w:rPr>
                <w:ins w:id="1247" w:author="Ericsson (Felipe)" w:date="2023-11-20T14:09:00Z"/>
              </w:rPr>
            </w:pPr>
            <w:ins w:id="124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49" w:author="Ericsson (Felipe)" w:date="2023-11-20T14:11:00Z"/>
              </w:rPr>
            </w:pPr>
            <w:ins w:id="1250" w:author="Ericsson (Felipe)" w:date="2023-11-20T14:11:00Z">
              <w:r>
                <w:t>- If model transfer/delivery from OTT server via CN , supported</w:t>
              </w:r>
            </w:ins>
          </w:p>
          <w:p w14:paraId="0C7CD300" w14:textId="5B6FD95D" w:rsidR="004F5A88" w:rsidRDefault="00C50EDE" w:rsidP="00C50EDE">
            <w:pPr>
              <w:rPr>
                <w:ins w:id="1251" w:author="Ericsson (Felipe)" w:date="2023-11-20T14:09:00Z"/>
              </w:rPr>
            </w:pPr>
            <w:ins w:id="1252"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53" w:author="Ericsson (Felipe)" w:date="2023-11-20T14:09:00Z"/>
              </w:rPr>
            </w:pPr>
            <w:ins w:id="1254" w:author="Ericsson (Felipe)" w:date="2023-11-20T14:11:00Z">
              <w:r w:rsidRPr="007704FE">
                <w:t>Note: supporting service continuity across LMF is out of RAN scope</w:t>
              </w:r>
            </w:ins>
          </w:p>
        </w:tc>
      </w:tr>
      <w:tr w:rsidR="00E14BE9" w14:paraId="31157B08" w14:textId="77777777" w:rsidTr="000F7906">
        <w:trPr>
          <w:trHeight w:val="870"/>
          <w:ins w:id="1255" w:author="Ericsson (Felipe)" w:date="2023-11-20T14:09:00Z"/>
        </w:trPr>
        <w:tc>
          <w:tcPr>
            <w:tcW w:w="3228" w:type="dxa"/>
          </w:tcPr>
          <w:p w14:paraId="4FCB0DDF" w14:textId="77777777" w:rsidR="00860A5E" w:rsidRDefault="00860A5E" w:rsidP="000F7906">
            <w:pPr>
              <w:rPr>
                <w:ins w:id="1256" w:author="Ericsson (Felipe)" w:date="2023-11-20T14:09:00Z"/>
              </w:rPr>
            </w:pPr>
            <w:ins w:id="125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58" w:author="Ericsson (Felipe)" w:date="2023-11-20T14:09:00Z"/>
              </w:rPr>
            </w:pPr>
            <w:ins w:id="1259" w:author="Ericsson (Felipe)" w:date="2023-11-20T14:11:00Z">
              <w:r w:rsidRPr="001914D9">
                <w:t>Model transfer/delivery is transparent to RAN</w:t>
              </w:r>
            </w:ins>
          </w:p>
        </w:tc>
        <w:tc>
          <w:tcPr>
            <w:tcW w:w="3228" w:type="dxa"/>
          </w:tcPr>
          <w:p w14:paraId="1FC2FB0A" w14:textId="2E964921" w:rsidR="005C21C4" w:rsidRDefault="005C21C4" w:rsidP="005C21C4">
            <w:pPr>
              <w:rPr>
                <w:ins w:id="1260" w:author="Ericsson (Felipe)" w:date="2023-11-20T14:11:00Z"/>
              </w:rPr>
            </w:pPr>
            <w:ins w:id="1261" w:author="Ericsson (Felipe)" w:date="2023-11-20T14:11:00Z">
              <w:r>
                <w:t xml:space="preserve">- Support management and model transfer interaction between OTT </w:t>
              </w:r>
              <w:r>
                <w:lastRenderedPageBreak/>
                <w:t>server and gNB when model management at gNB</w:t>
              </w:r>
            </w:ins>
          </w:p>
          <w:p w14:paraId="16257930" w14:textId="276F65FD" w:rsidR="005C21C4" w:rsidRDefault="005C21C4" w:rsidP="005C21C4">
            <w:pPr>
              <w:rPr>
                <w:ins w:id="1262" w:author="Ericsson (Felipe)" w:date="2023-11-20T14:11:00Z"/>
              </w:rPr>
            </w:pPr>
            <w:ins w:id="1263" w:author="Ericsson (Felipe)" w:date="2023-11-20T14:12:00Z">
              <w:r>
                <w:t xml:space="preserve">- </w:t>
              </w:r>
            </w:ins>
            <w:ins w:id="1264" w:author="Ericsson (Felipe)" w:date="2023-11-20T14:11:00Z">
              <w:r>
                <w:t>NOTE: FFS whether this is within RAN scope or not</w:t>
              </w:r>
            </w:ins>
          </w:p>
          <w:p w14:paraId="1A2EB079" w14:textId="51C76D9E" w:rsidR="00860A5E" w:rsidRDefault="005C21C4" w:rsidP="005C21C4">
            <w:pPr>
              <w:rPr>
                <w:ins w:id="1265" w:author="Ericsson (Felipe)" w:date="2023-11-20T14:09:00Z"/>
              </w:rPr>
            </w:pPr>
            <w:ins w:id="1266" w:author="Ericsson (Felipe)" w:date="2023-11-20T14:12:00Z">
              <w:r>
                <w:t>- S</w:t>
              </w:r>
            </w:ins>
            <w:ins w:id="1267" w:author="Ericsson (Felipe)" w:date="2023-11-20T14:11:00Z">
              <w:r>
                <w:t>upport interaction between UE and gNB for the NW controllability of the model transfer/delivery (e.g. model identification, model transfer completion, etc) if management is in gNB</w:t>
              </w:r>
            </w:ins>
          </w:p>
        </w:tc>
      </w:tr>
      <w:tr w:rsidR="00E14BE9" w14:paraId="00D1F47F" w14:textId="77777777" w:rsidTr="000F7906">
        <w:trPr>
          <w:ins w:id="1268" w:author="Ericsson (Felipe)" w:date="2023-11-20T14:09:00Z"/>
        </w:trPr>
        <w:tc>
          <w:tcPr>
            <w:tcW w:w="3228" w:type="dxa"/>
          </w:tcPr>
          <w:p w14:paraId="2EA0E2AC" w14:textId="77777777" w:rsidR="004F5A88" w:rsidRDefault="004F5A88" w:rsidP="000F7906">
            <w:pPr>
              <w:rPr>
                <w:ins w:id="1269" w:author="Ericsson (Felipe)" w:date="2023-11-20T14:09:00Z"/>
              </w:rPr>
            </w:pPr>
            <w:ins w:id="1270"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71" w:author="Ericsson (Felipe)" w:date="2023-11-20T14:12:00Z"/>
              </w:rPr>
            </w:pPr>
            <w:ins w:id="1272" w:author="Ericsson (Felipe)" w:date="2023-11-20T14:12:00Z">
              <w:r>
                <w:t>- P</w:t>
              </w:r>
              <w:r w:rsidR="00B21EB0">
                <w:t>rocedure latency depends on model size, QoS requirement and DRB priority;</w:t>
              </w:r>
            </w:ins>
          </w:p>
          <w:p w14:paraId="30F3A308" w14:textId="746FB480" w:rsidR="004F5A88" w:rsidRDefault="000C0F70" w:rsidP="00B21EB0">
            <w:pPr>
              <w:rPr>
                <w:ins w:id="1273" w:author="Ericsson (Felipe)" w:date="2023-11-20T14:09:00Z"/>
              </w:rPr>
            </w:pPr>
            <w:ins w:id="1274"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75" w:author="Ericsson (Felipe)" w:date="2023-11-20T14:09:00Z"/>
              </w:rPr>
            </w:pPr>
            <w:ins w:id="1276"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77" w:author="Ericsson (Felipe)" w:date="2023-11-20T14:13:00Z"/>
        </w:rPr>
      </w:pPr>
    </w:p>
    <w:p w14:paraId="43CACF43" w14:textId="4D23EDEE" w:rsidR="00820605" w:rsidRDefault="00820605" w:rsidP="00820605">
      <w:pPr>
        <w:pStyle w:val="TH"/>
        <w:rPr>
          <w:ins w:id="1278" w:author="Ericsson (Felipe)" w:date="2023-11-20T14:13:00Z"/>
        </w:rPr>
      </w:pPr>
      <w:ins w:id="1279"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B042D4" w14:paraId="3D412541" w14:textId="77777777" w:rsidTr="000F7906">
        <w:trPr>
          <w:ins w:id="1280" w:author="Ericsson (Felipe)" w:date="2023-11-20T14:13:00Z"/>
        </w:trPr>
        <w:tc>
          <w:tcPr>
            <w:tcW w:w="3228" w:type="dxa"/>
          </w:tcPr>
          <w:p w14:paraId="567E0366" w14:textId="77777777" w:rsidR="00820605" w:rsidRPr="004E1970" w:rsidRDefault="00820605" w:rsidP="000F7906">
            <w:pPr>
              <w:jc w:val="center"/>
              <w:rPr>
                <w:ins w:id="1281" w:author="Ericsson (Felipe)" w:date="2023-11-20T14:13:00Z"/>
                <w:b/>
                <w:bCs/>
              </w:rPr>
            </w:pPr>
            <w:ins w:id="1282"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83" w:author="Ericsson (Felipe)" w:date="2023-11-20T14:13:00Z"/>
                <w:b/>
                <w:bCs/>
              </w:rPr>
            </w:pPr>
            <w:ins w:id="1284"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85" w:author="Ericsson (Felipe)" w:date="2023-11-20T14:13:00Z"/>
                <w:b/>
                <w:bCs/>
              </w:rPr>
            </w:pPr>
            <w:ins w:id="1286"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B042D4" w14:paraId="77D7617E" w14:textId="77777777" w:rsidTr="000F7906">
        <w:trPr>
          <w:ins w:id="1287" w:author="Ericsson (Felipe)" w:date="2023-11-20T14:13:00Z"/>
        </w:trPr>
        <w:tc>
          <w:tcPr>
            <w:tcW w:w="3228" w:type="dxa"/>
          </w:tcPr>
          <w:p w14:paraId="6F7AA3D6" w14:textId="77777777" w:rsidR="00820605" w:rsidRDefault="00820605" w:rsidP="000F7906">
            <w:pPr>
              <w:rPr>
                <w:ins w:id="1288" w:author="Ericsson (Felipe)" w:date="2023-11-20T14:13:00Z"/>
              </w:rPr>
            </w:pPr>
            <w:ins w:id="1289"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90" w:author="Ericsson (Felipe)" w:date="2023-11-20T14:13:00Z"/>
              </w:rPr>
            </w:pPr>
            <w:ins w:id="1291" w:author="Ericsson (Felipe)" w:date="2023-11-20T14:14:00Z">
              <w:r>
                <w:t>- O</w:t>
              </w:r>
            </w:ins>
            <w:ins w:id="1292" w:author="Ericsson (Felipe)" w:date="2023-11-20T14:13:00Z">
              <w:r w:rsidR="00490BD0">
                <w:t xml:space="preserve">ver CP: </w:t>
              </w:r>
              <w:commentRangeStart w:id="1293"/>
              <w:commentRangeStart w:id="1294"/>
              <w:r w:rsidR="00490BD0">
                <w:t>maximum 45kBytes based on existing number of RRC segments</w:t>
              </w:r>
            </w:ins>
            <w:commentRangeEnd w:id="1293"/>
            <w:r w:rsidR="00396DC7">
              <w:rPr>
                <w:rStyle w:val="CommentReference"/>
              </w:rPr>
              <w:commentReference w:id="1293"/>
            </w:r>
            <w:commentRangeEnd w:id="1294"/>
            <w:r w:rsidR="001B3569">
              <w:rPr>
                <w:rStyle w:val="CommentReference"/>
              </w:rPr>
              <w:commentReference w:id="1294"/>
            </w:r>
            <w:ins w:id="1295" w:author="Ericsson (Felipe)" w:date="2023-11-20T14:13:00Z">
              <w:r w:rsidR="00490BD0">
                <w:t xml:space="preserve"> if OAM does not do segmentation for model transfer/delivery</w:t>
              </w:r>
            </w:ins>
          </w:p>
          <w:p w14:paraId="4EEC334A" w14:textId="00E61F35" w:rsidR="00820605" w:rsidRDefault="00503584" w:rsidP="00490BD0">
            <w:pPr>
              <w:rPr>
                <w:ins w:id="1296" w:author="Ericsson (Felipe)" w:date="2023-11-20T14:13:00Z"/>
              </w:rPr>
            </w:pPr>
            <w:ins w:id="1297" w:author="Ericsson (Felipe)" w:date="2023-11-20T14:14:00Z">
              <w:r>
                <w:t>- O</w:t>
              </w:r>
            </w:ins>
            <w:ins w:id="1298"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99" w:author="Ericsson (Felipe)" w:date="2023-11-20T14:14:00Z"/>
              </w:rPr>
            </w:pPr>
            <w:ins w:id="1300"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301" w:author="Ericsson (Felipe)" w:date="2023-11-20T14:13:00Z"/>
              </w:rPr>
            </w:pPr>
            <w:ins w:id="1302" w:author="Ericsson (Felipe)" w:date="2023-11-20T14:14:00Z">
              <w:r>
                <w:t>- Over, e.g., IP: NOTE: whether and how to support direct connection between OAM and UE is out of RAN scope</w:t>
              </w:r>
            </w:ins>
          </w:p>
        </w:tc>
      </w:tr>
      <w:tr w:rsidR="00B042D4" w14:paraId="05918D0F" w14:textId="77777777" w:rsidTr="000F7906">
        <w:trPr>
          <w:ins w:id="1303" w:author="Ericsson (Felipe)" w:date="2023-11-20T14:13:00Z"/>
        </w:trPr>
        <w:tc>
          <w:tcPr>
            <w:tcW w:w="3228" w:type="dxa"/>
          </w:tcPr>
          <w:p w14:paraId="14A40183" w14:textId="77777777" w:rsidR="00820605" w:rsidRDefault="00820605" w:rsidP="000F7906">
            <w:pPr>
              <w:rPr>
                <w:ins w:id="1304" w:author="Ericsson (Felipe)" w:date="2023-11-20T14:13:00Z"/>
              </w:rPr>
            </w:pPr>
            <w:ins w:id="1305"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06" w:author="Ericsson (Felipe)" w:date="2023-11-20T14:13:00Z"/>
              </w:rPr>
            </w:pPr>
            <w:ins w:id="1307" w:author="Ericsson (Felipe)" w:date="2023-11-20T14:14:00Z">
              <w:r>
                <w:t>S</w:t>
              </w:r>
              <w:r w:rsidRPr="00EE5D65">
                <w:t>upport within OAM coverage</w:t>
              </w:r>
            </w:ins>
          </w:p>
        </w:tc>
        <w:tc>
          <w:tcPr>
            <w:tcW w:w="3228" w:type="dxa"/>
          </w:tcPr>
          <w:p w14:paraId="38446121" w14:textId="3B11F45A" w:rsidR="00820605" w:rsidRDefault="00820605" w:rsidP="000F7906">
            <w:pPr>
              <w:rPr>
                <w:ins w:id="1308" w:author="Ericsson (Felipe)" w:date="2023-11-20T14:13:00Z"/>
              </w:rPr>
            </w:pPr>
          </w:p>
        </w:tc>
      </w:tr>
      <w:tr w:rsidR="00B042D4" w14:paraId="3D04D7B2" w14:textId="77777777" w:rsidTr="000F7906">
        <w:trPr>
          <w:trHeight w:val="870"/>
          <w:ins w:id="1309" w:author="Ericsson (Felipe)" w:date="2023-11-20T14:13:00Z"/>
        </w:trPr>
        <w:tc>
          <w:tcPr>
            <w:tcW w:w="3228" w:type="dxa"/>
          </w:tcPr>
          <w:p w14:paraId="1BD92CC9" w14:textId="77777777" w:rsidR="00820605" w:rsidRDefault="00820605" w:rsidP="000F7906">
            <w:pPr>
              <w:rPr>
                <w:ins w:id="1310" w:author="Ericsson (Felipe)" w:date="2023-11-20T14:13:00Z"/>
              </w:rPr>
            </w:pPr>
            <w:ins w:id="131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12" w:author="Ericsson (Felipe)" w:date="2023-11-20T14:13:00Z"/>
              </w:rPr>
            </w:pPr>
            <w:ins w:id="1313"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14" w:author="Ericsson (Felipe)" w:date="2023-11-20T14:14:00Z"/>
              </w:rPr>
            </w:pPr>
            <w:ins w:id="1315"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16" w:author="Ericsson (Felipe)" w:date="2023-11-20T14:13:00Z"/>
              </w:rPr>
            </w:pPr>
          </w:p>
        </w:tc>
      </w:tr>
      <w:tr w:rsidR="00B042D4" w14:paraId="1FCAF09D" w14:textId="77777777" w:rsidTr="000F7906">
        <w:trPr>
          <w:ins w:id="1317" w:author="Ericsson (Felipe)" w:date="2023-11-20T14:13:00Z"/>
        </w:trPr>
        <w:tc>
          <w:tcPr>
            <w:tcW w:w="3228" w:type="dxa"/>
          </w:tcPr>
          <w:p w14:paraId="49C50275" w14:textId="77777777" w:rsidR="00820605" w:rsidRDefault="00820605" w:rsidP="000F7906">
            <w:pPr>
              <w:rPr>
                <w:ins w:id="1318" w:author="Ericsson (Felipe)" w:date="2023-11-20T14:13:00Z"/>
              </w:rPr>
            </w:pPr>
            <w:ins w:id="131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20" w:author="Ericsson (Felipe)" w:date="2023-11-20T14:15:00Z"/>
              </w:rPr>
            </w:pPr>
            <w:ins w:id="1321" w:author="Ericsson (Felipe)" w:date="2023-11-20T14:15:00Z">
              <w:r>
                <w:t xml:space="preserve">- Over </w:t>
              </w:r>
              <w:commentRangeStart w:id="1322"/>
              <w:commentRangeStart w:id="1323"/>
              <w:r>
                <w:t>CP</w:t>
              </w:r>
            </w:ins>
            <w:commentRangeEnd w:id="1322"/>
            <w:r w:rsidR="002A68F7">
              <w:rPr>
                <w:rStyle w:val="CommentReference"/>
              </w:rPr>
              <w:commentReference w:id="1322"/>
            </w:r>
            <w:commentRangeEnd w:id="1323"/>
            <w:r w:rsidR="001B3569">
              <w:rPr>
                <w:rStyle w:val="CommentReference"/>
              </w:rPr>
              <w:commentReference w:id="1323"/>
            </w:r>
            <w:ins w:id="1324" w:author="Ericsson (Felipe)" w:date="2023-11-20T14:15:00Z">
              <w:r>
                <w:t>:</w:t>
              </w:r>
            </w:ins>
          </w:p>
          <w:p w14:paraId="37AC2475" w14:textId="77777777" w:rsidR="006C055C" w:rsidRDefault="006C055C" w:rsidP="006C055C">
            <w:pPr>
              <w:pStyle w:val="ListParagraph"/>
              <w:numPr>
                <w:ilvl w:val="0"/>
                <w:numId w:val="72"/>
              </w:numPr>
              <w:rPr>
                <w:ins w:id="1325" w:author="Ericsson (Felipe)" w:date="2023-11-20T14:15:00Z"/>
              </w:rPr>
            </w:pPr>
            <w:ins w:id="1326"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27" w:author="Ericsson (Felipe)" w:date="2023-11-20T14:15:00Z"/>
              </w:rPr>
            </w:pPr>
            <w:ins w:id="1328" w:author="Ericsson (Felipe)" w:date="2023-11-20T14:15:00Z">
              <w:r>
                <w:t>other latency includes forwarding data from OAM to gNB</w:t>
              </w:r>
            </w:ins>
          </w:p>
          <w:p w14:paraId="5226212B" w14:textId="6542B498" w:rsidR="00820605" w:rsidRDefault="006C055C" w:rsidP="006C055C">
            <w:pPr>
              <w:rPr>
                <w:ins w:id="1329" w:author="Ericsson (Felipe)" w:date="2023-11-20T14:13:00Z"/>
              </w:rPr>
            </w:pPr>
            <w:ins w:id="1330"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331" w:author="Ericsson (Felipe)" w:date="2023-11-20T14:15:00Z"/>
              </w:rPr>
            </w:pPr>
            <w:ins w:id="1332"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33" w:author="Ericsson (Felipe)" w:date="2023-11-20T14:13:00Z"/>
              </w:rPr>
            </w:pPr>
            <w:ins w:id="133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35" w:author="Ericsson (Felipe)" w:date="2023-11-20T14:09:00Z"/>
          <w:i/>
          <w:iCs/>
        </w:rPr>
      </w:pPr>
      <w:commentRangeStart w:id="1336"/>
      <w:ins w:id="1337" w:author="Ericsson (Felipe)" w:date="2023-11-20T14:16:00Z">
        <w:r w:rsidRPr="008C068D">
          <w:rPr>
            <w:i/>
            <w:iCs/>
          </w:rPr>
          <w:t>NOTE:</w:t>
        </w:r>
      </w:ins>
      <w:commentRangeEnd w:id="1336"/>
      <w:r w:rsidR="00B151CF">
        <w:rPr>
          <w:rStyle w:val="CommentReference"/>
        </w:rPr>
        <w:commentReference w:id="1336"/>
      </w:r>
      <w:ins w:id="1338" w:author="Ericsson (Felipe)" w:date="2023-11-20T14:18:00Z">
        <w:r w:rsidR="000B42F1">
          <w:rPr>
            <w:i/>
            <w:iCs/>
          </w:rPr>
          <w:br/>
          <w:t xml:space="preserve">- </w:t>
        </w:r>
      </w:ins>
      <w:ins w:id="1339" w:author="Ericsson (Felipe)" w:date="2023-11-20T14:16:00Z">
        <w:r w:rsidRPr="008C068D">
          <w:rPr>
            <w:i/>
            <w:iCs/>
          </w:rPr>
          <w:t>OAM can transfer/delivery AI/ML models to UE via “OAM</w:t>
        </w:r>
      </w:ins>
      <w:ins w:id="1340" w:author="Ericsson (Felipe)" w:date="2023-11-20T14:18:00Z">
        <w:r w:rsidR="008F1EC4" w:rsidRPr="008F1EC4">
          <w:rPr>
            <w:rFonts w:hint="eastAsia"/>
            <w:i/>
            <w:iCs/>
          </w:rPr>
          <w:t>→</w:t>
        </w:r>
      </w:ins>
      <w:ins w:id="1341" w:author="Ericsson (Felipe)" w:date="2023-11-20T14:16:00Z">
        <w:r w:rsidRPr="008C068D">
          <w:rPr>
            <w:i/>
            <w:iCs/>
          </w:rPr>
          <w:t>RAN</w:t>
        </w:r>
      </w:ins>
      <w:ins w:id="1342" w:author="Ericsson (Felipe)" w:date="2023-11-20T14:18:00Z">
        <w:r w:rsidR="008F1EC4" w:rsidRPr="008F1EC4">
          <w:rPr>
            <w:rFonts w:hint="eastAsia"/>
            <w:i/>
            <w:iCs/>
          </w:rPr>
          <w:t>→</w:t>
        </w:r>
      </w:ins>
      <w:ins w:id="1343" w:author="Ericsson (Felipe)" w:date="2023-11-20T14:16:00Z">
        <w:r w:rsidRPr="008C068D">
          <w:rPr>
            <w:i/>
            <w:iCs/>
          </w:rPr>
          <w:t>UE”, where</w:t>
        </w:r>
        <w:commentRangeStart w:id="1344"/>
        <w:r w:rsidRPr="008C068D">
          <w:rPr>
            <w:i/>
            <w:iCs/>
          </w:rPr>
          <w:t xml:space="preserve"> CP </w:t>
        </w:r>
      </w:ins>
      <w:commentRangeEnd w:id="1344"/>
      <w:r w:rsidR="002A68F7">
        <w:rPr>
          <w:rStyle w:val="CommentReference"/>
        </w:rPr>
        <w:commentReference w:id="1344"/>
      </w:r>
      <w:ins w:id="1345" w:author="Ericsson (Felipe)" w:date="2023-11-20T14:16:00Z">
        <w:r w:rsidRPr="008C068D">
          <w:rPr>
            <w:i/>
            <w:iCs/>
          </w:rPr>
          <w:t>is used for “RAN</w:t>
        </w:r>
      </w:ins>
      <w:ins w:id="1346" w:author="Ericsson (Felipe)" w:date="2023-11-20T14:18:00Z">
        <w:r w:rsidR="008F1EC4" w:rsidRPr="008F1EC4">
          <w:rPr>
            <w:rFonts w:hint="eastAsia"/>
            <w:i/>
            <w:iCs/>
          </w:rPr>
          <w:t>→</w:t>
        </w:r>
      </w:ins>
      <w:ins w:id="1347" w:author="Ericsson (Felipe)" w:date="2023-11-20T14:16:00Z">
        <w:r w:rsidRPr="008C068D">
          <w:rPr>
            <w:i/>
            <w:iCs/>
          </w:rPr>
          <w:t>UE”</w:t>
        </w:r>
      </w:ins>
      <w:ins w:id="1348" w:author="Ericsson (Felipe)" w:date="2023-11-20T14:17:00Z">
        <w:r w:rsidR="007A718C">
          <w:rPr>
            <w:i/>
            <w:iCs/>
          </w:rPr>
          <w:t>.</w:t>
        </w:r>
      </w:ins>
      <w:ins w:id="1349" w:author="Ericsson (Felipe)" w:date="2023-11-20T14:19:00Z">
        <w:r w:rsidR="00495D5A">
          <w:rPr>
            <w:i/>
            <w:iCs/>
          </w:rPr>
          <w:br/>
          <w:t xml:space="preserve">- </w:t>
        </w:r>
      </w:ins>
      <w:ins w:id="1350" w:author="Ericsson (Felipe)" w:date="2023-11-20T14:16:00Z">
        <w:r w:rsidRPr="008C068D">
          <w:rPr>
            <w:i/>
            <w:iCs/>
          </w:rPr>
          <w:t>OAM can transfer/delivery AI/ML models to UE via “OAM</w:t>
        </w:r>
      </w:ins>
      <w:ins w:id="1351" w:author="Ericsson (Felipe)" w:date="2023-11-20T14:18:00Z">
        <w:r w:rsidR="008F1EC4" w:rsidRPr="008C068D">
          <w:rPr>
            <w:rFonts w:hint="eastAsia"/>
            <w:i/>
            <w:iCs/>
          </w:rPr>
          <w:t>→</w:t>
        </w:r>
      </w:ins>
      <w:ins w:id="1352" w:author="Ericsson (Felipe)" w:date="2023-11-20T14:16:00Z">
        <w:r w:rsidRPr="008C068D">
          <w:rPr>
            <w:i/>
            <w:iCs/>
          </w:rPr>
          <w:t>UE”, e.g.</w:t>
        </w:r>
      </w:ins>
      <w:ins w:id="1353" w:author="Ericsson (Felipe)" w:date="2023-11-21T00:56:00Z">
        <w:r w:rsidR="002F07BA">
          <w:rPr>
            <w:i/>
            <w:iCs/>
          </w:rPr>
          <w:t>,</w:t>
        </w:r>
      </w:ins>
      <w:ins w:id="1354" w:author="Ericsson (Felipe)" w:date="2023-11-20T14:16:00Z">
        <w:r w:rsidRPr="008C068D">
          <w:rPr>
            <w:i/>
            <w:iCs/>
          </w:rPr>
          <w:t xml:space="preserve"> via IP tunnel.</w:t>
        </w:r>
      </w:ins>
    </w:p>
    <w:p w14:paraId="37C6A6D7" w14:textId="26FDE1F2" w:rsidR="00B915C1" w:rsidRDefault="00B915C1" w:rsidP="00B915C1">
      <w:pPr>
        <w:rPr>
          <w:ins w:id="1355" w:author="Ericsson (Felipe)" w:date="2023-11-20T10:31:00Z"/>
        </w:rPr>
      </w:pPr>
      <w:ins w:id="1356" w:author="Ericsson (Felipe)" w:date="2023-11-20T10:31:00Z">
        <w:r>
          <w:t xml:space="preserve">Irrespective of the solution adopted, </w:t>
        </w:r>
        <w:commentRangeStart w:id="1357"/>
        <w:commentRangeStart w:id="1358"/>
        <w:commentRangeStart w:id="1359"/>
        <w:r>
          <w:t>the initiation of model transfer/delivery can occur through a reactive</w:t>
        </w:r>
      </w:ins>
      <w:ins w:id="1360" w:author="Ericsson (Felipe)" w:date="2023-11-20T11:29:00Z">
        <w:r w:rsidR="00397B13">
          <w:t xml:space="preserve"> or a </w:t>
        </w:r>
        <w:commentRangeStart w:id="1361"/>
        <w:commentRangeStart w:id="1362"/>
        <w:commentRangeStart w:id="1363"/>
        <w:commentRangeStart w:id="1364"/>
        <w:r w:rsidR="00397B13">
          <w:t>proactive</w:t>
        </w:r>
      </w:ins>
      <w:ins w:id="1365" w:author="Ericsson (Felipe)" w:date="2023-11-20T10:31:00Z">
        <w:r>
          <w:t xml:space="preserve"> </w:t>
        </w:r>
      </w:ins>
      <w:commentRangeEnd w:id="1361"/>
      <w:r w:rsidR="00F86CFF">
        <w:rPr>
          <w:rStyle w:val="CommentReference"/>
        </w:rPr>
        <w:commentReference w:id="1361"/>
      </w:r>
      <w:commentRangeEnd w:id="1362"/>
      <w:r w:rsidR="005E25BC">
        <w:rPr>
          <w:rStyle w:val="CommentReference"/>
        </w:rPr>
        <w:commentReference w:id="1362"/>
      </w:r>
      <w:commentRangeEnd w:id="1363"/>
      <w:r w:rsidR="001E0376">
        <w:rPr>
          <w:rStyle w:val="CommentReference"/>
        </w:rPr>
        <w:commentReference w:id="1363"/>
      </w:r>
      <w:commentRangeEnd w:id="1364"/>
      <w:r w:rsidR="00631BD9">
        <w:rPr>
          <w:rStyle w:val="CommentReference"/>
        </w:rPr>
        <w:commentReference w:id="1364"/>
      </w:r>
      <w:ins w:id="1366" w:author="Ericsson (Felipe)" w:date="2023-11-20T10:31:00Z">
        <w:r>
          <w:t>approach</w:t>
        </w:r>
      </w:ins>
      <w:ins w:id="1367" w:author="Ericsson (Felipe)" w:date="2023-11-20T11:29:00Z">
        <w:r w:rsidR="00397B13">
          <w:t xml:space="preserve">. </w:t>
        </w:r>
      </w:ins>
      <w:commentRangeEnd w:id="1357"/>
      <w:r w:rsidR="007A74A4">
        <w:rPr>
          <w:rStyle w:val="CommentReference"/>
        </w:rPr>
        <w:commentReference w:id="1357"/>
      </w:r>
      <w:commentRangeEnd w:id="1358"/>
      <w:r w:rsidR="005E25BC">
        <w:rPr>
          <w:rStyle w:val="CommentReference"/>
        </w:rPr>
        <w:commentReference w:id="1358"/>
      </w:r>
      <w:commentRangeEnd w:id="1359"/>
      <w:r w:rsidR="008A2686">
        <w:rPr>
          <w:rStyle w:val="CommentReference"/>
        </w:rPr>
        <w:commentReference w:id="1359"/>
      </w:r>
      <w:ins w:id="1368" w:author="Ericsson (Felipe)" w:date="2023-11-20T11:29:00Z">
        <w:r w:rsidR="00397B13">
          <w:t xml:space="preserve">For the </w:t>
        </w:r>
      </w:ins>
      <w:ins w:id="1369" w:author="Ericsson (Felipe)" w:date="2023-11-20T11:30:00Z">
        <w:r w:rsidR="002D1C49">
          <w:t>reactive approach</w:t>
        </w:r>
      </w:ins>
      <w:ins w:id="1370" w:author="Ericsson (Felipe)" w:date="2023-11-20T11:29:00Z">
        <w:r w:rsidR="00397B13">
          <w:t>,</w:t>
        </w:r>
      </w:ins>
      <w:ins w:id="1371" w:author="Ericsson (Felipe)" w:date="2023-11-20T10:31:00Z">
        <w:r>
          <w:t xml:space="preserve"> an AI/ML model is transferred/delivered (i.e., downloaded) to the UE when needed. This could typically happen due to changes in scenarios, configurations, sites, etc. </w:t>
        </w:r>
      </w:ins>
      <w:ins w:id="1372"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73"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74" w:author="Ericsson (Felipe)" w:date="2023-11-20T11:32:00Z">
        <w:r w:rsidR="00507E96">
          <w:t xml:space="preserve">typically </w:t>
        </w:r>
      </w:ins>
      <w:ins w:id="1375" w:author="Ericsson (Felipe)" w:date="2023-11-20T11:31:00Z">
        <w:r w:rsidR="00D12BCE">
          <w:t>be</w:t>
        </w:r>
        <w:r w:rsidR="00AC05F1" w:rsidRPr="00AC05F1">
          <w:t xml:space="preserve"> performed </w:t>
        </w:r>
      </w:ins>
      <w:ins w:id="1376" w:author="Ericsson (Felipe)" w:date="2023-11-20T11:32:00Z">
        <w:r w:rsidR="00A838FC">
          <w:t>due to</w:t>
        </w:r>
      </w:ins>
      <w:ins w:id="1377" w:author="Ericsson (Felipe)" w:date="2023-11-20T11:31:00Z">
        <w:r w:rsidR="00AC05F1" w:rsidRPr="00AC05F1">
          <w:t xml:space="preserve"> changes in scenarios, configurations, sites</w:t>
        </w:r>
      </w:ins>
      <w:ins w:id="1378" w:author="Ericsson (Felipe)" w:date="2023-11-20T11:32:00Z">
        <w:r w:rsidR="00A838FC">
          <w:t>, etc.</w:t>
        </w:r>
      </w:ins>
    </w:p>
    <w:p w14:paraId="7546DEFE" w14:textId="758FD742" w:rsidR="00B915C1" w:rsidRDefault="00B915C1" w:rsidP="00B915C1">
      <w:pPr>
        <w:pStyle w:val="Heading4"/>
        <w:ind w:leftChars="22" w:left="1462"/>
        <w:rPr>
          <w:ins w:id="1379" w:author="Ericsson (Felipe)" w:date="2023-11-20T10:31:00Z"/>
        </w:rPr>
      </w:pPr>
      <w:ins w:id="1380" w:author="Ericsson (Felipe)" w:date="2023-11-20T10:31:00Z">
        <w:r>
          <w:t>7.3.1.</w:t>
        </w:r>
      </w:ins>
      <w:ins w:id="1381" w:author="Ericsson (Felipe)" w:date="2023-11-21T00:38:00Z">
        <w:r w:rsidR="00CA7ACB">
          <w:t>5</w:t>
        </w:r>
      </w:ins>
      <w:ins w:id="1382" w:author="Ericsson (Felipe)" w:date="2023-11-20T10:31:00Z">
        <w:r>
          <w:tab/>
          <w:t>UE capability reporting</w:t>
        </w:r>
      </w:ins>
    </w:p>
    <w:p w14:paraId="3AE5B25B" w14:textId="2DFC2B45" w:rsidR="00B915C1" w:rsidRDefault="00B915C1" w:rsidP="00B915C1">
      <w:pPr>
        <w:rPr>
          <w:ins w:id="1383" w:author="Ericsson (Felipe)" w:date="2023-11-20T10:31:00Z"/>
        </w:rPr>
      </w:pPr>
      <w:ins w:id="1384"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85" w:author="Ericsson (Felipe)" w:date="2023-11-20T10:34:00Z">
        <w:r w:rsidR="00763608">
          <w:t>.</w:t>
        </w:r>
      </w:ins>
      <w:ins w:id="1386"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87" w:author="Ericsson (Felipe)" w:date="2023-11-20T10:31:00Z"/>
        </w:rPr>
      </w:pPr>
      <w:ins w:id="1388"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89" w:author="Ericsson (Felipe)" w:date="2023-11-20T10:31:00Z"/>
        </w:rPr>
      </w:pPr>
      <w:ins w:id="1390" w:author="Ericsson (Felipe)" w:date="2023-11-20T10:31:00Z">
        <w:r>
          <w:t>7.3.1.</w:t>
        </w:r>
      </w:ins>
      <w:ins w:id="1391" w:author="Ericsson (Felipe)" w:date="2023-11-21T00:38:00Z">
        <w:r w:rsidR="00CA7ACB">
          <w:t>6</w:t>
        </w:r>
      </w:ins>
      <w:ins w:id="1392" w:author="Ericsson (Felipe)" w:date="2023-11-20T10:31:00Z">
        <w:r>
          <w:tab/>
        </w:r>
        <w:commentRangeStart w:id="1393"/>
        <w:r>
          <w:t>Additional reporting</w:t>
        </w:r>
      </w:ins>
      <w:commentRangeEnd w:id="1393"/>
      <w:r w:rsidR="00B151CF">
        <w:rPr>
          <w:rStyle w:val="CommentReference"/>
          <w:rFonts w:ascii="Times New Roman" w:hAnsi="Times New Roman"/>
        </w:rPr>
        <w:commentReference w:id="1393"/>
      </w:r>
    </w:p>
    <w:p w14:paraId="5C61E0D4" w14:textId="77777777" w:rsidR="00B915C1" w:rsidRDefault="00B915C1" w:rsidP="00B915C1">
      <w:pPr>
        <w:rPr>
          <w:ins w:id="1394" w:author="Ericsson (Felipe)" w:date="2023-11-20T10:31:00Z"/>
        </w:rPr>
      </w:pPr>
      <w:ins w:id="1395"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96" w:author="Ericsson (Felipe)" w:date="2023-11-20T10:31:00Z"/>
        </w:rPr>
      </w:pPr>
      <w:ins w:id="1397"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98" w:author="Ericsson (Felipe)" w:date="2023-11-20T10:31:00Z"/>
        </w:rPr>
      </w:pPr>
      <w:bookmarkStart w:id="1399" w:name="_Hlk149853075"/>
      <w:ins w:id="1400" w:author="Ericsson (Felipe)" w:date="2023-11-20T10:31:00Z">
        <w:r>
          <w:t>Note: How and whether there is a need to enable UEs to report applicability-related information can be further discussed and defined in a normative phase.</w:t>
        </w:r>
        <w:bookmarkEnd w:id="1399"/>
        <w:r>
          <w:t xml:space="preserve"> Mechanisms such as UE Assistance Information can eventually be used as example. </w:t>
        </w:r>
      </w:ins>
    </w:p>
    <w:p w14:paraId="27E429F7" w14:textId="77777777" w:rsidR="00B915C1" w:rsidRDefault="00B915C1" w:rsidP="00B915C1">
      <w:pPr>
        <w:rPr>
          <w:ins w:id="1401" w:author="Ericsson (Felipe)" w:date="2023-11-20T10:31:00Z"/>
        </w:rPr>
      </w:pPr>
      <w:ins w:id="1402"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03" w:author="Ericsson (Felipe)" w:date="2023-11-20T10:31:00Z"/>
        </w:rPr>
      </w:pPr>
      <w:ins w:id="1404"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05" w:author="Ericsson (Felipe)" w:date="2023-11-20T10:31:00Z"/>
        </w:rPr>
      </w:pPr>
      <w:ins w:id="1406" w:author="Ericsson (Felipe)" w:date="2023-11-20T10:31:00Z">
        <w:r>
          <w:rPr>
            <w:i/>
            <w:iCs/>
          </w:rPr>
          <w:t>“proactive”</w:t>
        </w:r>
        <w:r>
          <w:t xml:space="preserve"> reporting.</w:t>
        </w:r>
      </w:ins>
    </w:p>
    <w:p w14:paraId="70083674" w14:textId="77777777" w:rsidR="00B915C1" w:rsidRDefault="00B915C1" w:rsidP="00B915C1">
      <w:pPr>
        <w:rPr>
          <w:ins w:id="1407" w:author="Ericsson (Felipe)" w:date="2023-11-20T10:31:00Z"/>
        </w:rPr>
      </w:pPr>
      <w:ins w:id="1408" w:author="Ericsson (Felipe)" w:date="2023-11-20T10:31:00Z">
        <w:r>
          <w:t xml:space="preserve">A reactive reporting would involve the UE to provide information to the network upon receiving an action from it, e.g., after being configured with </w:t>
        </w:r>
        <w:commentRangeStart w:id="1409"/>
        <w:r>
          <w:t>a non-applicable</w:t>
        </w:r>
      </w:ins>
      <w:commentRangeEnd w:id="1409"/>
      <w:r w:rsidR="00796A9A">
        <w:rPr>
          <w:rStyle w:val="CommentReference"/>
        </w:rPr>
        <w:commentReference w:id="1409"/>
      </w:r>
      <w:commentRangeStart w:id="1410"/>
      <w:commentRangeStart w:id="1411"/>
      <w:ins w:id="1412" w:author="Ericsson (Felipe)" w:date="2023-11-20T10:31:00Z">
        <w:r>
          <w:t xml:space="preserve"> AIM</w:t>
        </w:r>
      </w:ins>
      <w:commentRangeEnd w:id="1410"/>
      <w:r w:rsidR="00200B60">
        <w:rPr>
          <w:rStyle w:val="CommentReference"/>
        </w:rPr>
        <w:commentReference w:id="1410"/>
      </w:r>
      <w:commentRangeEnd w:id="1411"/>
      <w:r w:rsidR="008A2686">
        <w:rPr>
          <w:rStyle w:val="CommentReference"/>
        </w:rPr>
        <w:commentReference w:id="1411"/>
      </w:r>
      <w:ins w:id="1413" w:author="Ericsson (Felipe)" w:date="2023-11-20T10:31:00Z">
        <w:r>
          <w:t>/ML functionality/model.</w:t>
        </w:r>
      </w:ins>
    </w:p>
    <w:p w14:paraId="061DEDB1" w14:textId="77777777" w:rsidR="00B915C1" w:rsidRDefault="00B915C1" w:rsidP="00B915C1">
      <w:pPr>
        <w:rPr>
          <w:ins w:id="1414" w:author="Ericsson (Felipe)" w:date="2023-11-20T10:31:00Z"/>
        </w:rPr>
      </w:pPr>
      <w:ins w:id="1415"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16" w:author="Ericsson (Felipe)" w:date="2023-11-20T10:31:00Z"/>
        </w:rPr>
      </w:pPr>
      <w:commentRangeStart w:id="1417"/>
      <w:ins w:id="1418" w:author="Ericsson (Felipe)" w:date="2023-11-20T10:31:00Z">
        <w:r>
          <w:t>Not</w:t>
        </w:r>
      </w:ins>
      <w:commentRangeEnd w:id="1417"/>
      <w:r w:rsidR="00200B60">
        <w:rPr>
          <w:rStyle w:val="CommentReference"/>
        </w:rPr>
        <w:commentReference w:id="1417"/>
      </w:r>
      <w:ins w:id="1419"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20"/>
        <w:commentRangeStart w:id="1421"/>
        <w:commentRangeStart w:id="1422"/>
        <w:commentRangeStart w:id="1423"/>
        <w:r w:rsidRPr="008A7866">
          <w:t>phase</w:t>
        </w:r>
      </w:ins>
      <w:commentRangeEnd w:id="1420"/>
      <w:r w:rsidR="002A1F6D">
        <w:rPr>
          <w:rStyle w:val="CommentReference"/>
        </w:rPr>
        <w:commentReference w:id="1420"/>
      </w:r>
      <w:commentRangeEnd w:id="1421"/>
      <w:r w:rsidR="008D1204">
        <w:rPr>
          <w:rStyle w:val="CommentReference"/>
        </w:rPr>
        <w:commentReference w:id="1421"/>
      </w:r>
      <w:commentRangeEnd w:id="1422"/>
      <w:r w:rsidR="007A74A4">
        <w:rPr>
          <w:rStyle w:val="CommentReference"/>
        </w:rPr>
        <w:commentReference w:id="1422"/>
      </w:r>
      <w:commentRangeEnd w:id="1423"/>
      <w:r w:rsidR="001939DF">
        <w:rPr>
          <w:rStyle w:val="CommentReference"/>
        </w:rPr>
        <w:commentReference w:id="1423"/>
      </w:r>
      <w:ins w:id="1424" w:author="Ericsson (Felipe)" w:date="2023-11-20T10:31:00Z">
        <w:r>
          <w:t xml:space="preserve">. </w:t>
        </w:r>
      </w:ins>
    </w:p>
    <w:p w14:paraId="328375F4" w14:textId="77530B49" w:rsidR="00C5423C" w:rsidRPr="00C5423C" w:rsidDel="001B09F8" w:rsidRDefault="00C5423C" w:rsidP="008C068D">
      <w:pPr>
        <w:ind w:leftChars="232" w:left="464" w:firstLine="284"/>
        <w:rPr>
          <w:del w:id="1425" w:author="Ericsson (Felipe)" w:date="2023-11-20T15:41:00Z"/>
        </w:rPr>
      </w:pPr>
    </w:p>
    <w:p w14:paraId="378FF444" w14:textId="04D76AF9" w:rsidR="00E41685" w:rsidRDefault="00D34562" w:rsidP="00E41685">
      <w:pPr>
        <w:pStyle w:val="Heading3"/>
        <w:rPr>
          <w:ins w:id="1426" w:author="Ericsson (Felipe)" w:date="2023-11-20T10:30:00Z"/>
        </w:rPr>
      </w:pPr>
      <w:bookmarkStart w:id="1427" w:name="_Toc135002590"/>
      <w:bookmarkStart w:id="1428" w:name="_Toc149657191"/>
      <w:r>
        <w:t>7.3</w:t>
      </w:r>
      <w:r w:rsidR="00E41685">
        <w:t>.2</w:t>
      </w:r>
      <w:r w:rsidR="00E41685">
        <w:tab/>
        <w:t>CSI feedback enhancement</w:t>
      </w:r>
      <w:bookmarkEnd w:id="1427"/>
      <w:bookmarkEnd w:id="1428"/>
    </w:p>
    <w:p w14:paraId="309B8892" w14:textId="657362CD" w:rsidR="00C36C5E" w:rsidRDefault="00C36C5E" w:rsidP="00C36C5E">
      <w:pPr>
        <w:rPr>
          <w:ins w:id="1429" w:author="Ericsson (Felipe)" w:date="2023-11-20T10:32:00Z"/>
        </w:rPr>
      </w:pPr>
      <w:ins w:id="1430"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w:t>
        </w:r>
        <w:r>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431" w:author="Ericsson (Felipe)" w:date="2023-11-20T10:32:00Z"/>
        </w:rPr>
      </w:pPr>
      <w:ins w:id="1432"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33" w:author="Ericsson (Felipe)" w:date="2023-11-20T10:32:00Z"/>
        </w:rPr>
      </w:pPr>
      <w:ins w:id="1434" w:author="Ericsson (Felipe)" w:date="2023-11-20T10:32:00Z">
        <w:r>
          <w:t xml:space="preserve">For data collection, model transfer/delivery, and function-to-entity mapping analysis, various scenarios unfold </w:t>
        </w:r>
      </w:ins>
      <w:ins w:id="1435" w:author="Ericsson (Felipe)" w:date="2023-11-21T01:19:00Z">
        <w:r w:rsidR="001376FB">
          <w:t>for both the two-sided CSI compression</w:t>
        </w:r>
      </w:ins>
      <w:ins w:id="1436" w:author="Ericsson (Felipe)" w:date="2023-11-21T01:20:00Z">
        <w:r w:rsidR="001E21B9">
          <w:t xml:space="preserve"> use case</w:t>
        </w:r>
        <w:r w:rsidR="001376FB">
          <w:t xml:space="preserve">, as well as for the UE-sided CSI </w:t>
        </w:r>
        <w:r w:rsidR="001E21B9">
          <w:t xml:space="preserve">prediction use case, </w:t>
        </w:r>
      </w:ins>
      <w:ins w:id="1437"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438" w:author="Ericsson (Felipe)" w:date="2023-11-20T10:32:00Z"/>
        </w:rPr>
      </w:pPr>
      <w:commentRangeStart w:id="1439"/>
      <w:ins w:id="1440" w:author="Ericsson (Felipe)" w:date="2023-11-20T10:32:00Z">
        <w:r>
          <w:t>Model Training:</w:t>
        </w:r>
      </w:ins>
      <w:commentRangeEnd w:id="1439"/>
      <w:r w:rsidR="00B151CF">
        <w:rPr>
          <w:rStyle w:val="CommentReference"/>
        </w:rPr>
        <w:commentReference w:id="1439"/>
      </w:r>
      <w:ins w:id="1441" w:author="Ericsson (Felipe)" w:date="2023-11-20T10:32:00Z">
        <w:r>
          <w:br/>
        </w:r>
      </w:ins>
    </w:p>
    <w:p w14:paraId="1A6250BF" w14:textId="1A70CB8B" w:rsidR="001B09E8" w:rsidRDefault="008F1BB4" w:rsidP="00C36C5E">
      <w:pPr>
        <w:pStyle w:val="ListParagraph"/>
        <w:numPr>
          <w:ilvl w:val="1"/>
          <w:numId w:val="67"/>
        </w:numPr>
        <w:ind w:leftChars="630" w:left="1620"/>
        <w:rPr>
          <w:ins w:id="1442" w:author="Ericsson (Felipe)" w:date="2023-11-21T01:22:00Z"/>
        </w:rPr>
      </w:pPr>
      <w:ins w:id="1443" w:author="Ericsson (Felipe)" w:date="2023-11-21T01:21:00Z">
        <w:r>
          <w:t>For</w:t>
        </w:r>
        <w:r w:rsidR="00B81CDB">
          <w:t xml:space="preserve"> the two-sided CSI compression use case,</w:t>
        </w:r>
        <w:r>
          <w:t xml:space="preserve"> </w:t>
        </w:r>
        <w:r w:rsidR="00B81CDB">
          <w:t>t</w:t>
        </w:r>
      </w:ins>
      <w:ins w:id="1444" w:author="Ericsson (Felipe)" w:date="2023-11-20T10:32:00Z">
        <w:r w:rsidR="00C36C5E">
          <w:t xml:space="preserve">raining data can be generated by either the UE or the gNB, depending on specific requirements, while the termination point for training data </w:t>
        </w:r>
      </w:ins>
      <w:ins w:id="1445" w:author="Ericsson (Felipe)" w:date="2023-11-21T01:31:00Z">
        <w:r w:rsidR="0093010C">
          <w:t xml:space="preserve">may </w:t>
        </w:r>
      </w:ins>
      <w:ins w:id="1446" w:author="Ericsson (Felipe)" w:date="2023-11-20T10:32:00Z">
        <w:r w:rsidR="00C36C5E">
          <w:t>include the gNB, OAM, Over-The-Top (OTT) server or UE.</w:t>
        </w:r>
      </w:ins>
      <w:ins w:id="1447" w:author="Ericsson (Felipe)" w:date="2023-11-21T01:22:00Z">
        <w:r w:rsidR="001B09E8">
          <w:br/>
        </w:r>
      </w:ins>
    </w:p>
    <w:p w14:paraId="0198651D" w14:textId="2A89F13C" w:rsidR="008F1BB4" w:rsidRDefault="001B09E8" w:rsidP="00C25D86">
      <w:pPr>
        <w:pStyle w:val="ListParagraph"/>
        <w:numPr>
          <w:ilvl w:val="2"/>
          <w:numId w:val="67"/>
        </w:numPr>
        <w:rPr>
          <w:ins w:id="1448" w:author="Ericsson (Felipe)" w:date="2023-11-21T01:21:00Z"/>
        </w:rPr>
      </w:pPr>
      <w:ins w:id="1449" w:author="Ericsson (Felipe)" w:date="2023-11-21T01:22:00Z">
        <w:r w:rsidRPr="001B09E8">
          <w:t>Note: RAN2 identified the case in which Core Network may be used for model training. However, no study was conducted since this is beyond the scope of this Working Group.</w:t>
        </w:r>
      </w:ins>
      <w:ins w:id="1450"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51" w:author="Ericsson (Felipe)" w:date="2023-11-21T01:23:00Z"/>
        </w:rPr>
      </w:pPr>
      <w:ins w:id="1452" w:author="Ericsson (Felipe)" w:date="2023-11-21T01:22:00Z">
        <w:r w:rsidRPr="00F83B08">
          <w:t xml:space="preserve">For the </w:t>
        </w:r>
      </w:ins>
      <w:ins w:id="1453" w:author="Ericsson (Felipe)" w:date="2023-11-21T01:23:00Z">
        <w:r>
          <w:t>UE</w:t>
        </w:r>
      </w:ins>
      <w:ins w:id="1454" w:author="Ericsson (Felipe)" w:date="2023-11-21T01:22:00Z">
        <w:r w:rsidRPr="00F83B08">
          <w:t xml:space="preserve">-sided CSI </w:t>
        </w:r>
        <w:commentRangeStart w:id="1455"/>
        <w:commentRangeStart w:id="1456"/>
        <w:commentRangeStart w:id="1457"/>
        <w:r w:rsidRPr="00F83B08">
          <w:t xml:space="preserve">compression </w:t>
        </w:r>
      </w:ins>
      <w:commentRangeEnd w:id="1455"/>
      <w:r w:rsidR="00BB137C">
        <w:rPr>
          <w:rStyle w:val="CommentReference"/>
        </w:rPr>
        <w:commentReference w:id="1455"/>
      </w:r>
      <w:commentRangeEnd w:id="1456"/>
      <w:r w:rsidR="007A74A4">
        <w:rPr>
          <w:rStyle w:val="CommentReference"/>
        </w:rPr>
        <w:commentReference w:id="1456"/>
      </w:r>
      <w:commentRangeEnd w:id="1457"/>
      <w:r w:rsidR="003E7802">
        <w:rPr>
          <w:rStyle w:val="CommentReference"/>
        </w:rPr>
        <w:commentReference w:id="1457"/>
      </w:r>
      <w:ins w:id="1458" w:author="Ericsson (Felipe)" w:date="2023-11-21T01:22:00Z">
        <w:r w:rsidRPr="00F83B08">
          <w:t xml:space="preserve">use </w:t>
        </w:r>
        <w:commentRangeStart w:id="1459"/>
        <w:commentRangeStart w:id="1460"/>
        <w:commentRangeStart w:id="1461"/>
        <w:r w:rsidRPr="00F83B08">
          <w:t>case</w:t>
        </w:r>
      </w:ins>
      <w:commentRangeEnd w:id="1459"/>
      <w:r w:rsidR="00E445E9">
        <w:rPr>
          <w:rStyle w:val="CommentReference"/>
        </w:rPr>
        <w:commentReference w:id="1459"/>
      </w:r>
      <w:commentRangeEnd w:id="1460"/>
      <w:r w:rsidR="00E32E8B">
        <w:rPr>
          <w:rStyle w:val="CommentReference"/>
        </w:rPr>
        <w:commentReference w:id="1460"/>
      </w:r>
      <w:commentRangeEnd w:id="1461"/>
      <w:r w:rsidR="003E7802">
        <w:rPr>
          <w:rStyle w:val="CommentReference"/>
        </w:rPr>
        <w:commentReference w:id="1461"/>
      </w:r>
      <w:ins w:id="1462"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63" w:author="Ericsson (Felipe)" w:date="2023-11-21T01:56:00Z"/>
        </w:rPr>
      </w:pPr>
      <w:ins w:id="1464" w:author="Ericsson (Felipe)" w:date="2023-11-21T01:23:00Z">
        <w:r>
          <w:t xml:space="preserve">Note: RAN2 identified the cases in which </w:t>
        </w:r>
        <w:commentRangeStart w:id="1465"/>
        <w:r>
          <w:t xml:space="preserve">OAM </w:t>
        </w:r>
      </w:ins>
      <w:commentRangeEnd w:id="1465"/>
      <w:r w:rsidR="00481697">
        <w:rPr>
          <w:rStyle w:val="CommentReference"/>
        </w:rPr>
        <w:commentReference w:id="1465"/>
      </w:r>
      <w:ins w:id="1466" w:author="Ericsson (Felipe)" w:date="2023-11-21T01:23:00Z">
        <w:r>
          <w:t xml:space="preserve">or Core Network may be used for UE-side model training. However, no study was conducted since this is beyond the scope of this Working Group. </w:t>
        </w:r>
      </w:ins>
      <w:ins w:id="1467" w:author="Ericsson (Felipe)" w:date="2023-11-21T01:56:00Z">
        <w:r w:rsidR="00A51040">
          <w:br/>
        </w:r>
      </w:ins>
    </w:p>
    <w:p w14:paraId="34075F1A" w14:textId="448BA4DD" w:rsidR="00C36C5E" w:rsidRDefault="00A51040" w:rsidP="00C25D86">
      <w:pPr>
        <w:pStyle w:val="ListParagraph"/>
        <w:numPr>
          <w:ilvl w:val="2"/>
          <w:numId w:val="67"/>
        </w:numPr>
        <w:rPr>
          <w:ins w:id="1468" w:author="Ericsson (Felipe)" w:date="2023-11-20T10:32:00Z"/>
        </w:rPr>
      </w:pPr>
      <w:commentRangeStart w:id="1469"/>
      <w:ins w:id="1470" w:author="Ericsson (Felipe)" w:date="2023-11-21T01:56:00Z">
        <w:r>
          <w:t xml:space="preserve">Note: RAN2 identified the case in which gNB may be used for UE-side model training. </w:t>
        </w:r>
        <w:r w:rsidRPr="0067173C">
          <w:t>However, no conclusion was reached, as this depends on the RAN1 progress</w:t>
        </w:r>
        <w:r>
          <w:t>.</w:t>
        </w:r>
      </w:ins>
      <w:ins w:id="1471" w:author="Ericsson (Felipe)" w:date="2023-11-20T10:32:00Z">
        <w:r w:rsidR="00C36C5E">
          <w:br/>
        </w:r>
      </w:ins>
      <w:commentRangeEnd w:id="1469"/>
      <w:r w:rsidR="00F03442">
        <w:rPr>
          <w:rStyle w:val="CommentReference"/>
        </w:rPr>
        <w:commentReference w:id="1469"/>
      </w:r>
    </w:p>
    <w:p w14:paraId="19D82750" w14:textId="77777777" w:rsidR="00C36C5E" w:rsidRDefault="00C36C5E" w:rsidP="00C36C5E">
      <w:pPr>
        <w:pStyle w:val="ListParagraph"/>
        <w:numPr>
          <w:ilvl w:val="0"/>
          <w:numId w:val="67"/>
        </w:numPr>
        <w:ind w:leftChars="270" w:left="900"/>
        <w:rPr>
          <w:ins w:id="1472" w:author="Ericsson (Felipe)" w:date="2023-11-20T10:32:00Z"/>
        </w:rPr>
      </w:pPr>
      <w:ins w:id="1473"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74" w:author="Ericsson (Felipe)" w:date="2023-11-21T01:24:00Z"/>
        </w:rPr>
      </w:pPr>
      <w:ins w:id="1475" w:author="Ericsson (Felipe)" w:date="2023-11-21T01:23:00Z">
        <w:r>
          <w:t>For the two-sided CSI compression use case</w:t>
        </w:r>
      </w:ins>
      <w:ins w:id="1476" w:author="Ericsson (Felipe)" w:date="2023-11-21T01:24:00Z">
        <w:r>
          <w:t>:</w:t>
        </w:r>
      </w:ins>
    </w:p>
    <w:p w14:paraId="79BF8177" w14:textId="77777777" w:rsidR="003A3C84" w:rsidRDefault="003A3C84" w:rsidP="00C25D86">
      <w:pPr>
        <w:pStyle w:val="ListParagraph"/>
        <w:ind w:left="1620"/>
        <w:rPr>
          <w:ins w:id="1477" w:author="Ericsson (Felipe)" w:date="2023-11-21T01:23:00Z"/>
        </w:rPr>
      </w:pPr>
    </w:p>
    <w:p w14:paraId="1468EAC0" w14:textId="39A37771" w:rsidR="00C36C5E" w:rsidRDefault="00C36C5E" w:rsidP="00C25D86">
      <w:pPr>
        <w:pStyle w:val="ListParagraph"/>
        <w:numPr>
          <w:ilvl w:val="2"/>
          <w:numId w:val="67"/>
        </w:numPr>
        <w:rPr>
          <w:ins w:id="1478" w:author="Ericsson (Felipe)" w:date="2023-11-20T10:32:00Z"/>
        </w:rPr>
      </w:pPr>
      <w:ins w:id="1479"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80" w:author="Ericsson (Felipe)" w:date="2023-11-21T01:25:00Z"/>
        </w:rPr>
      </w:pPr>
      <w:ins w:id="1481" w:author="Ericsson (Felipe)" w:date="2023-11-20T10:32:00Z">
        <w:r>
          <w:t>For UE-part of two-sided model inference, input data is internally available at UE.</w:t>
        </w:r>
        <w:commentRangeStart w:id="1482"/>
        <w:r>
          <w:t xml:space="preserve"> For this case, the gNB can also generate input data or assistance information while the termination point for this data lies within the UE</w:t>
        </w:r>
      </w:ins>
      <w:commentRangeEnd w:id="1482"/>
      <w:r w:rsidR="00B86B75">
        <w:rPr>
          <w:rStyle w:val="CommentReference"/>
        </w:rPr>
        <w:commentReference w:id="1482"/>
      </w:r>
      <w:ins w:id="1483" w:author="Ericsson (Felipe)" w:date="2023-11-20T10:32:00Z">
        <w:r>
          <w:t>, where the inference process is performed.</w:t>
        </w:r>
      </w:ins>
      <w:ins w:id="1484" w:author="Ericsson (Felipe)" w:date="2023-11-21T01:25:00Z">
        <w:r w:rsidR="007A60A5">
          <w:br/>
        </w:r>
      </w:ins>
    </w:p>
    <w:p w14:paraId="6F964E3E" w14:textId="27037F94" w:rsidR="007A60A5" w:rsidRDefault="007A60A5" w:rsidP="007A60A5">
      <w:pPr>
        <w:pStyle w:val="ListParagraph"/>
        <w:numPr>
          <w:ilvl w:val="1"/>
          <w:numId w:val="67"/>
        </w:numPr>
        <w:rPr>
          <w:ins w:id="1485" w:author="Ericsson (Felipe)" w:date="2023-11-21T01:25:00Z"/>
        </w:rPr>
      </w:pPr>
      <w:ins w:id="1486" w:author="Ericsson (Felipe)" w:date="2023-11-21T01:25:00Z">
        <w:r w:rsidRPr="007A60A5">
          <w:t xml:space="preserve">For the UE-sided CSI compression use </w:t>
        </w:r>
        <w:commentRangeStart w:id="1487"/>
        <w:commentRangeStart w:id="1488"/>
        <w:commentRangeStart w:id="1489"/>
        <w:commentRangeStart w:id="1490"/>
        <w:r w:rsidRPr="007A60A5">
          <w:t>case</w:t>
        </w:r>
      </w:ins>
      <w:commentRangeEnd w:id="1487"/>
      <w:r w:rsidR="00E445E9">
        <w:rPr>
          <w:rStyle w:val="CommentReference"/>
        </w:rPr>
        <w:commentReference w:id="1487"/>
      </w:r>
      <w:commentRangeEnd w:id="1488"/>
      <w:r w:rsidR="00BB137C">
        <w:rPr>
          <w:rStyle w:val="CommentReference"/>
        </w:rPr>
        <w:commentReference w:id="1488"/>
      </w:r>
      <w:commentRangeEnd w:id="1489"/>
      <w:r w:rsidR="00F112FF">
        <w:rPr>
          <w:rStyle w:val="CommentReference"/>
        </w:rPr>
        <w:commentReference w:id="1489"/>
      </w:r>
      <w:commentRangeEnd w:id="1490"/>
      <w:r w:rsidR="003E7802">
        <w:rPr>
          <w:rStyle w:val="CommentReference"/>
        </w:rPr>
        <w:commentReference w:id="1490"/>
      </w:r>
      <w:ins w:id="1491" w:author="Ericsson (Felipe)" w:date="2023-11-21T01:25:00Z">
        <w:r>
          <w:t>:</w:t>
        </w:r>
        <w:r>
          <w:br/>
        </w:r>
      </w:ins>
    </w:p>
    <w:p w14:paraId="1802948E" w14:textId="7DF57165" w:rsidR="00C36C5E" w:rsidRDefault="007A60A5" w:rsidP="00C25D86">
      <w:pPr>
        <w:pStyle w:val="ListParagraph"/>
        <w:numPr>
          <w:ilvl w:val="2"/>
          <w:numId w:val="67"/>
        </w:numPr>
        <w:rPr>
          <w:ins w:id="1492" w:author="Ericsson (Felipe)" w:date="2023-11-20T10:32:00Z"/>
        </w:rPr>
      </w:pPr>
      <w:ins w:id="1493" w:author="Ericsson (Felipe)" w:date="2023-11-21T01:26:00Z">
        <w:r>
          <w:t>F</w:t>
        </w:r>
        <w:r w:rsidRPr="006661FC">
          <w:t xml:space="preserve">or UE-sided model inference, input data is internally available at UE. </w:t>
        </w:r>
        <w:commentRangeStart w:id="1494"/>
        <w:r w:rsidRPr="006661FC">
          <w:t>For this case, the gNB can also generate input data or assistance information while the termination point for this data lies within the UE</w:t>
        </w:r>
      </w:ins>
      <w:commentRangeEnd w:id="1494"/>
      <w:r w:rsidR="00711266">
        <w:rPr>
          <w:rStyle w:val="CommentReference"/>
        </w:rPr>
        <w:commentReference w:id="1494"/>
      </w:r>
      <w:ins w:id="1495" w:author="Ericsson (Felipe)" w:date="2023-11-21T01:26:00Z">
        <w:r w:rsidRPr="006661FC">
          <w:t>, where the inference process is performed</w:t>
        </w:r>
        <w:r>
          <w:t>.</w:t>
        </w:r>
      </w:ins>
      <w:ins w:id="1496"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97" w:author="Ericsson (Felipe)" w:date="2023-11-20T10:32:00Z"/>
        </w:rPr>
      </w:pPr>
      <w:ins w:id="1498" w:author="Ericsson (Felipe)" w:date="2023-11-20T10:32:00Z">
        <w:r>
          <w:t>Monitoring:</w:t>
        </w:r>
      </w:ins>
      <w:ins w:id="1499" w:author="Ericsson (Felipe)" w:date="2023-11-21T01:54:00Z">
        <w:r w:rsidR="00241D8C">
          <w:t xml:space="preserve"> </w:t>
        </w:r>
      </w:ins>
      <w:ins w:id="1500" w:author="Ericsson (Felipe)" w:date="2023-11-20T10:32:00Z">
        <w:r>
          <w:br/>
        </w:r>
      </w:ins>
    </w:p>
    <w:p w14:paraId="2FFEEE75" w14:textId="17A746FC" w:rsidR="00C36C5E" w:rsidRDefault="00C36C5E" w:rsidP="00C36C5E">
      <w:pPr>
        <w:pStyle w:val="ListParagraph"/>
        <w:numPr>
          <w:ilvl w:val="1"/>
          <w:numId w:val="67"/>
        </w:numPr>
        <w:rPr>
          <w:ins w:id="1501" w:author="Ericsson (Felipe)" w:date="2023-11-20T10:32:00Z"/>
        </w:rPr>
      </w:pPr>
      <w:ins w:id="1502" w:author="Ericsson (Felipe)" w:date="2023-11-20T10:32:00Z">
        <w:r>
          <w:t>The UE</w:t>
        </w:r>
      </w:ins>
      <w:ins w:id="1503" w:author="Ericsson (Felipe)" w:date="2023-11-21T01:26:00Z">
        <w:r w:rsidR="00422277">
          <w:t xml:space="preserve"> </w:t>
        </w:r>
      </w:ins>
      <w:ins w:id="1504" w:author="Ericsson (Felipe)" w:date="2023-11-20T10:32:00Z">
        <w:r>
          <w:t>monitor</w:t>
        </w:r>
      </w:ins>
      <w:ins w:id="1505" w:author="Ericsson (Felipe)" w:date="2023-11-21T01:26:00Z">
        <w:r w:rsidR="00422277">
          <w:t>s</w:t>
        </w:r>
      </w:ins>
      <w:ins w:id="1506"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07" w:author="Ericsson (Felipe)" w:date="2023-11-21T01:50:00Z"/>
        </w:rPr>
      </w:pPr>
      <w:ins w:id="1508"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09"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10" w:author="Ericsson (Felipe)" w:date="2023-11-21T01:54:00Z"/>
        </w:rPr>
      </w:pPr>
      <w:ins w:id="1511" w:author="Ericsson (Felipe)" w:date="2023-11-21T01:54:00Z">
        <w:r>
          <w:t>Management:</w:t>
        </w:r>
        <w:r>
          <w:br/>
        </w:r>
      </w:ins>
    </w:p>
    <w:p w14:paraId="02DD3E30" w14:textId="0152BCF1" w:rsidR="00241D8C" w:rsidRDefault="00807575" w:rsidP="00241D8C">
      <w:pPr>
        <w:pStyle w:val="ListParagraph"/>
        <w:numPr>
          <w:ilvl w:val="1"/>
          <w:numId w:val="67"/>
        </w:numPr>
        <w:rPr>
          <w:ins w:id="1512" w:author="Ericsson (Felipe)" w:date="2023-11-21T01:55:00Z"/>
        </w:rPr>
      </w:pPr>
      <w:ins w:id="1513" w:author="Ericsson (Felipe)" w:date="2023-11-21T01:54:00Z">
        <w:r>
          <w:t xml:space="preserve">For </w:t>
        </w:r>
        <w:r w:rsidRPr="00807575">
          <w:t>the two-sided CSI compression use case</w:t>
        </w:r>
        <w:r>
          <w:t xml:space="preserve">, </w:t>
        </w:r>
        <w:bookmarkStart w:id="1514" w:name="_Hlk151557499"/>
        <w:r>
          <w:t>the model/functionality cont</w:t>
        </w:r>
      </w:ins>
      <w:ins w:id="1515" w:author="Ericsson (Felipe)" w:date="2023-11-21T01:55:00Z">
        <w:r>
          <w:t>rol (e.g., selection</w:t>
        </w:r>
        <w:r w:rsidR="00323060">
          <w:t>, (de)activation, switching, fallback, etc…)</w:t>
        </w:r>
        <w:bookmarkEnd w:id="1514"/>
        <w:r w:rsidR="00323060">
          <w:t xml:space="preserve"> is performed by the gNB.</w:t>
        </w:r>
        <w:r w:rsidR="00A51040">
          <w:br/>
        </w:r>
      </w:ins>
    </w:p>
    <w:p w14:paraId="0648D3A8" w14:textId="1368CD76" w:rsidR="00A630EC" w:rsidRDefault="00EB7D99" w:rsidP="00A630EC">
      <w:pPr>
        <w:pStyle w:val="ListParagraph"/>
        <w:numPr>
          <w:ilvl w:val="2"/>
          <w:numId w:val="67"/>
        </w:numPr>
        <w:rPr>
          <w:ins w:id="1516" w:author="Ericsson (Felipe)" w:date="2023-11-21T02:04:00Z"/>
        </w:rPr>
      </w:pPr>
      <w:ins w:id="1517" w:author="Ericsson (Felipe)" w:date="2023-11-21T01:57:00Z">
        <w:r>
          <w:lastRenderedPageBreak/>
          <w:t xml:space="preserve">Note: </w:t>
        </w:r>
        <w:r w:rsidR="00314C0A" w:rsidRPr="00314C0A">
          <w:t>RAN2 identified the case in</w:t>
        </w:r>
      </w:ins>
      <w:ins w:id="1518" w:author="Ericsson (Felipe)" w:date="2023-11-21T01:58:00Z">
        <w:r w:rsidR="00627E26">
          <w:t xml:space="preserve"> which the control is performed by the</w:t>
        </w:r>
      </w:ins>
      <w:ins w:id="1519" w:author="Ericsson (Felipe)" w:date="2023-11-21T01:57:00Z">
        <w:r w:rsidR="00314C0A" w:rsidRPr="00314C0A">
          <w:t xml:space="preserve"> </w:t>
        </w:r>
        <w:r w:rsidR="00314C0A">
          <w:t>UE</w:t>
        </w:r>
        <w:r w:rsidR="00314C0A" w:rsidRPr="00314C0A">
          <w:t>. However, no conclusion was reached, as this depends on the RAN1 progress</w:t>
        </w:r>
      </w:ins>
      <w:ins w:id="1520" w:author="Ericsson (Felipe)" w:date="2023-11-21T01:58:00Z">
        <w:r w:rsidR="00627E26">
          <w:t>.</w:t>
        </w:r>
      </w:ins>
      <w:ins w:id="1521" w:author="Ericsson (Felipe)" w:date="2023-11-21T02:04:00Z">
        <w:r w:rsidR="003723E5">
          <w:br/>
        </w:r>
      </w:ins>
    </w:p>
    <w:p w14:paraId="2FFF5DB4" w14:textId="3BC555BB" w:rsidR="003723E5" w:rsidRDefault="003723E5" w:rsidP="003723E5">
      <w:pPr>
        <w:pStyle w:val="ListParagraph"/>
        <w:numPr>
          <w:ilvl w:val="1"/>
          <w:numId w:val="67"/>
        </w:numPr>
        <w:rPr>
          <w:ins w:id="1522" w:author="Ericsson (Felipe)" w:date="2023-11-21T02:04:00Z"/>
        </w:rPr>
      </w:pPr>
      <w:ins w:id="1523"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524" w:author="Ericsson (Felipe)" w:date="2023-11-21T02:18:00Z"/>
        </w:rPr>
      </w:pPr>
      <w:ins w:id="1525" w:author="Ericsson (Felipe)" w:date="2023-11-21T02:04:00Z">
        <w:r>
          <w:t>The model/functionality control (e.g., selection, (de)activation, switching, fallback, etc…) may be performed by the UE when the monitoring resides within the UE.</w:t>
        </w:r>
      </w:ins>
      <w:ins w:id="1526" w:author="Ericsson (Felipe)" w:date="2023-11-21T02:17:00Z">
        <w:r w:rsidR="00C25D86">
          <w:br/>
        </w:r>
      </w:ins>
    </w:p>
    <w:p w14:paraId="1530CF5F" w14:textId="68ACDCBB" w:rsidR="00AD534E" w:rsidRDefault="00AD534E" w:rsidP="008833D6">
      <w:pPr>
        <w:pStyle w:val="ListParagraph"/>
        <w:numPr>
          <w:ilvl w:val="2"/>
          <w:numId w:val="67"/>
        </w:numPr>
        <w:rPr>
          <w:ins w:id="1527" w:author="Ericsson (Felipe)" w:date="2023-11-21T02:18:00Z"/>
        </w:rPr>
      </w:pPr>
      <w:ins w:id="1528"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529" w:author="Ericsson (Felipe)" w:date="2023-11-21T02:18:00Z"/>
        </w:rPr>
      </w:pPr>
    </w:p>
    <w:p w14:paraId="289AB86F" w14:textId="352F0022" w:rsidR="00E41685" w:rsidRDefault="00D34562" w:rsidP="00E41685">
      <w:pPr>
        <w:pStyle w:val="Heading3"/>
        <w:rPr>
          <w:ins w:id="1530" w:author="Ericsson (Felipe)" w:date="2023-11-20T10:30:00Z"/>
        </w:rPr>
      </w:pPr>
      <w:bookmarkStart w:id="1531" w:name="_Toc135002591"/>
      <w:bookmarkStart w:id="1532" w:name="_Toc149657192"/>
      <w:r>
        <w:t>7.3</w:t>
      </w:r>
      <w:r w:rsidR="00E41685">
        <w:t>.3</w:t>
      </w:r>
      <w:r w:rsidR="00E41685">
        <w:tab/>
        <w:t>Beam management</w:t>
      </w:r>
      <w:bookmarkEnd w:id="1531"/>
      <w:bookmarkEnd w:id="1532"/>
    </w:p>
    <w:p w14:paraId="4FAFC904" w14:textId="77777777" w:rsidR="00902337" w:rsidRDefault="00902337" w:rsidP="00902337">
      <w:pPr>
        <w:rPr>
          <w:ins w:id="1533" w:author="Ericsson (Felipe)" w:date="2023-11-20T10:32:00Z"/>
        </w:rPr>
      </w:pPr>
      <w:ins w:id="1534"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35" w:author="Ericsson (Felipe)" w:date="2023-11-20T10:32:00Z"/>
        </w:rPr>
      </w:pPr>
      <w:ins w:id="1536"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537" w:author="Ericsson (Felipe)" w:date="2023-11-20T10:32:00Z"/>
        </w:rPr>
      </w:pPr>
      <w:ins w:id="1538"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539" w:author="Ericsson (Felipe)" w:date="2023-11-21T01:06:00Z"/>
        </w:rPr>
      </w:pPr>
      <w:ins w:id="1540" w:author="Ericsson (Felipe)" w:date="2023-11-20T10:32:00Z">
        <w:r>
          <w:t xml:space="preserve">For UE-sided models, training data can be generated by the UE, while the termination point for training data </w:t>
        </w:r>
      </w:ins>
      <w:ins w:id="1541" w:author="Ericsson (Felipe)" w:date="2023-11-21T01:05:00Z">
        <w:r w:rsidR="002019C1">
          <w:t xml:space="preserve">may </w:t>
        </w:r>
      </w:ins>
      <w:ins w:id="1542" w:author="Ericsson (Felipe)" w:date="2023-11-20T10:32:00Z">
        <w:r>
          <w:t>include the UE or a UE-side OTT server.</w:t>
        </w:r>
      </w:ins>
      <w:ins w:id="1543" w:author="Ericsson (Felipe)" w:date="2023-11-21T01:06:00Z">
        <w:r w:rsidR="00D00651">
          <w:br/>
        </w:r>
      </w:ins>
    </w:p>
    <w:p w14:paraId="3B28AF54" w14:textId="6285C03B" w:rsidR="00B06F0C" w:rsidRDefault="00D00651" w:rsidP="00A904F0">
      <w:pPr>
        <w:pStyle w:val="ListParagraph"/>
        <w:numPr>
          <w:ilvl w:val="2"/>
          <w:numId w:val="67"/>
        </w:numPr>
        <w:rPr>
          <w:ins w:id="1544" w:author="Ericsson (Felipe)" w:date="2023-11-21T01:43:00Z"/>
        </w:rPr>
      </w:pPr>
      <w:ins w:id="1545" w:author="Ericsson (Felipe)" w:date="2023-11-21T01:06:00Z">
        <w:r>
          <w:t xml:space="preserve">Note: </w:t>
        </w:r>
      </w:ins>
      <w:ins w:id="1546" w:author="Ericsson (Felipe)" w:date="2023-11-21T01:08:00Z">
        <w:r w:rsidR="00A904F0">
          <w:t>RA</w:t>
        </w:r>
      </w:ins>
      <w:ins w:id="1547" w:author="Ericsson (Felipe)" w:date="2023-11-21T01:09:00Z">
        <w:r w:rsidR="00A904F0">
          <w:t>N2 identified t</w:t>
        </w:r>
      </w:ins>
      <w:ins w:id="1548" w:author="Ericsson (Felipe)" w:date="2023-11-21T01:06:00Z">
        <w:r w:rsidR="001B571F">
          <w:t xml:space="preserve">he cases </w:t>
        </w:r>
      </w:ins>
      <w:ins w:id="1549" w:author="Ericsson (Felipe)" w:date="2023-11-21T01:11:00Z">
        <w:r w:rsidR="004A193F">
          <w:t>i</w:t>
        </w:r>
      </w:ins>
      <w:ins w:id="1550" w:author="Ericsson (Felipe)" w:date="2023-11-21T01:06:00Z">
        <w:r w:rsidR="001B571F">
          <w:t xml:space="preserve">n which </w:t>
        </w:r>
      </w:ins>
      <w:ins w:id="1551" w:author="Ericsson (Felipe)" w:date="2023-11-21T01:07:00Z">
        <w:r w:rsidR="00D33933">
          <w:t xml:space="preserve">OAM or </w:t>
        </w:r>
      </w:ins>
      <w:ins w:id="1552" w:author="Ericsson (Felipe)" w:date="2023-11-21T01:06:00Z">
        <w:r>
          <w:t>C</w:t>
        </w:r>
      </w:ins>
      <w:ins w:id="1553" w:author="Ericsson (Felipe)" w:date="2023-11-21T01:07:00Z">
        <w:r w:rsidR="001B571F">
          <w:t>ore Network</w:t>
        </w:r>
        <w:r w:rsidR="00D33933">
          <w:t xml:space="preserve"> </w:t>
        </w:r>
      </w:ins>
      <w:ins w:id="1554" w:author="Ericsson (Felipe)" w:date="2023-11-21T01:10:00Z">
        <w:r w:rsidR="00750CDF">
          <w:t>may be</w:t>
        </w:r>
      </w:ins>
      <w:ins w:id="1555" w:author="Ericsson (Felipe)" w:date="2023-11-21T01:07:00Z">
        <w:r w:rsidR="00D33933">
          <w:t xml:space="preserve"> used for UE-side model training</w:t>
        </w:r>
      </w:ins>
      <w:ins w:id="1556" w:author="Ericsson (Felipe)" w:date="2023-11-21T01:09:00Z">
        <w:r w:rsidR="00A904F0">
          <w:t xml:space="preserve">. However, </w:t>
        </w:r>
      </w:ins>
      <w:ins w:id="1557" w:author="Ericsson (Felipe)" w:date="2023-11-21T01:08:00Z">
        <w:r w:rsidR="00465528">
          <w:t xml:space="preserve">no study was conducted </w:t>
        </w:r>
      </w:ins>
      <w:ins w:id="1558" w:author="Ericsson (Felipe)" w:date="2023-11-21T01:09:00Z">
        <w:r w:rsidR="00A904F0">
          <w:t>since this</w:t>
        </w:r>
      </w:ins>
      <w:ins w:id="1559" w:author="Ericsson (Felipe)" w:date="2023-11-21T01:08:00Z">
        <w:r w:rsidR="00465528">
          <w:t xml:space="preserve"> is </w:t>
        </w:r>
      </w:ins>
      <w:ins w:id="1560" w:author="Ericsson (Felipe)" w:date="2023-11-21T01:12:00Z">
        <w:r w:rsidR="006372E5">
          <w:t>beyond</w:t>
        </w:r>
      </w:ins>
      <w:ins w:id="1561" w:author="Ericsson (Felipe)" w:date="2023-11-21T01:08:00Z">
        <w:r w:rsidR="00465528">
          <w:t xml:space="preserve"> </w:t>
        </w:r>
      </w:ins>
      <w:ins w:id="1562" w:author="Ericsson (Felipe)" w:date="2023-11-21T01:12:00Z">
        <w:r w:rsidR="006372E5">
          <w:t xml:space="preserve">the </w:t>
        </w:r>
      </w:ins>
      <w:ins w:id="1563" w:author="Ericsson (Felipe)" w:date="2023-11-21T01:08:00Z">
        <w:r w:rsidR="00465528">
          <w:t xml:space="preserve">scope </w:t>
        </w:r>
      </w:ins>
      <w:ins w:id="1564" w:author="Ericsson (Felipe)" w:date="2023-11-21T01:12:00Z">
        <w:r w:rsidR="006372E5">
          <w:t>of</w:t>
        </w:r>
      </w:ins>
      <w:ins w:id="1565" w:author="Ericsson (Felipe)" w:date="2023-11-21T01:08:00Z">
        <w:r w:rsidR="00465528">
          <w:t xml:space="preserve"> this Working Group.</w:t>
        </w:r>
      </w:ins>
      <w:ins w:id="1566" w:author="Ericsson (Felipe)" w:date="2023-11-21T01:07:00Z">
        <w:r w:rsidR="001B571F">
          <w:t xml:space="preserve"> </w:t>
        </w:r>
      </w:ins>
      <w:ins w:id="1567" w:author="Ericsson (Felipe)" w:date="2023-11-21T01:43:00Z">
        <w:r w:rsidR="00B06F0C">
          <w:br/>
        </w:r>
      </w:ins>
    </w:p>
    <w:p w14:paraId="37B37389" w14:textId="5E1257CA" w:rsidR="00902337" w:rsidRDefault="00423A14" w:rsidP="00C25D86">
      <w:pPr>
        <w:pStyle w:val="ListParagraph"/>
        <w:numPr>
          <w:ilvl w:val="2"/>
          <w:numId w:val="67"/>
        </w:numPr>
        <w:rPr>
          <w:ins w:id="1568" w:author="Ericsson (Felipe)" w:date="2023-11-20T10:32:00Z"/>
        </w:rPr>
      </w:pPr>
      <w:ins w:id="1569" w:author="Ericsson (Felipe)" w:date="2023-11-21T01:46:00Z">
        <w:r>
          <w:t xml:space="preserve">Note: RAN2 identified the case in which gNB may be used for UE-side model training. </w:t>
        </w:r>
      </w:ins>
      <w:ins w:id="1570" w:author="Ericsson (Felipe)" w:date="2023-11-21T01:47:00Z">
        <w:r w:rsidR="0067173C" w:rsidRPr="0067173C">
          <w:t>However, no conclusion was reached, as this depends on the RAN1 progress</w:t>
        </w:r>
      </w:ins>
      <w:ins w:id="1571" w:author="Ericsson (Felipe)" w:date="2023-11-21T01:46:00Z">
        <w:r>
          <w:t>.</w:t>
        </w:r>
      </w:ins>
      <w:ins w:id="1572"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73" w:author="Ericsson (Felipe)" w:date="2023-11-21T01:10:00Z"/>
        </w:rPr>
      </w:pPr>
      <w:ins w:id="1574" w:author="Ericsson (Felipe)" w:date="2023-11-20T10:32:00Z">
        <w:r>
          <w:t xml:space="preserve">For </w:t>
        </w:r>
      </w:ins>
      <w:ins w:id="1575" w:author="Ericsson (Felipe)" w:date="2023-11-21T01:48:00Z">
        <w:r w:rsidR="00C9762E">
          <w:t>gNB</w:t>
        </w:r>
      </w:ins>
      <w:ins w:id="1576" w:author="Ericsson (Felipe)" w:date="2023-11-20T10:32:00Z">
        <w:r>
          <w:t xml:space="preserve">-side models, training data can be generated by the gNB or UE, while the termination point for training data </w:t>
        </w:r>
      </w:ins>
      <w:ins w:id="1577" w:author="Ericsson (Felipe)" w:date="2023-11-21T01:31:00Z">
        <w:r w:rsidR="0093010C">
          <w:t xml:space="preserve">may </w:t>
        </w:r>
      </w:ins>
      <w:ins w:id="1578" w:author="Ericsson (Felipe)" w:date="2023-11-20T10:32:00Z">
        <w:r>
          <w:t>include the gNB, or OAM.</w:t>
        </w:r>
      </w:ins>
      <w:ins w:id="1579" w:author="Ericsson (Felipe)" w:date="2023-11-21T01:10:00Z">
        <w:r w:rsidR="00750CDF">
          <w:br/>
        </w:r>
      </w:ins>
    </w:p>
    <w:p w14:paraId="7A642695" w14:textId="3AC6E173" w:rsidR="00902337" w:rsidRDefault="00750CDF" w:rsidP="008833D6">
      <w:pPr>
        <w:pStyle w:val="ListParagraph"/>
        <w:numPr>
          <w:ilvl w:val="2"/>
          <w:numId w:val="67"/>
        </w:numPr>
        <w:rPr>
          <w:ins w:id="1580" w:author="Ericsson (Felipe)" w:date="2023-11-20T10:32:00Z"/>
        </w:rPr>
      </w:pPr>
      <w:ins w:id="1581" w:author="Ericsson (Felipe)" w:date="2023-11-21T01:10:00Z">
        <w:r>
          <w:t xml:space="preserve">Note: RAN2 identified the case </w:t>
        </w:r>
      </w:ins>
      <w:ins w:id="1582" w:author="Ericsson (Felipe)" w:date="2023-11-21T01:12:00Z">
        <w:r w:rsidR="006372E5">
          <w:t>i</w:t>
        </w:r>
      </w:ins>
      <w:ins w:id="1583" w:author="Ericsson (Felipe)" w:date="2023-11-21T01:10:00Z">
        <w:r>
          <w:t>n which Core Network</w:t>
        </w:r>
      </w:ins>
      <w:ins w:id="1584" w:author="Ericsson (Felipe)" w:date="2023-11-21T01:12:00Z">
        <w:r w:rsidR="006372E5" w:rsidRPr="006372E5">
          <w:t xml:space="preserve"> may be used for </w:t>
        </w:r>
      </w:ins>
      <w:ins w:id="1585" w:author="Ericsson (Felipe)" w:date="2023-11-21T01:49:00Z">
        <w:r w:rsidR="00411A57">
          <w:t>gNB</w:t>
        </w:r>
      </w:ins>
      <w:ins w:id="1586" w:author="Ericsson (Felipe)" w:date="2023-11-21T01:12:00Z">
        <w:r w:rsidR="006372E5" w:rsidRPr="006372E5">
          <w:t>-side model training. However, no study was conducted since this is beyond the scope of this Working Group.</w:t>
        </w:r>
      </w:ins>
      <w:ins w:id="1587"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88" w:author="Ericsson (Felipe)" w:date="2023-11-20T10:32:00Z"/>
        </w:rPr>
      </w:pPr>
      <w:ins w:id="1589"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90" w:author="Ericsson (Felipe)" w:date="2023-11-20T10:32:00Z"/>
        </w:rPr>
      </w:pPr>
      <w:ins w:id="1591" w:author="Ericsson (Felipe)" w:date="2023-11-20T10:32:00Z">
        <w:r>
          <w:t>F</w:t>
        </w:r>
      </w:ins>
      <w:ins w:id="1592" w:author="Ericsson (Felipe)" w:date="2023-11-21T01:13:00Z">
        <w:r w:rsidR="006661FC" w:rsidRPr="006661FC">
          <w:t xml:space="preserve">or UE-sided model inference, input data is internally available at UE. </w:t>
        </w:r>
        <w:commentRangeStart w:id="1593"/>
        <w:r w:rsidR="006661FC" w:rsidRPr="006661FC">
          <w:t>For this case, the gNB can also generate input data or assistance information while the termination point for this data lies within the UE</w:t>
        </w:r>
      </w:ins>
      <w:commentRangeEnd w:id="1593"/>
      <w:r w:rsidR="009D63F0">
        <w:rPr>
          <w:rStyle w:val="CommentReference"/>
        </w:rPr>
        <w:commentReference w:id="1593"/>
      </w:r>
      <w:ins w:id="1594" w:author="Ericsson (Felipe)" w:date="2023-11-21T01:13:00Z">
        <w:r w:rsidR="006661FC" w:rsidRPr="006661FC">
          <w:t>, where the inference process is performed</w:t>
        </w:r>
      </w:ins>
      <w:ins w:id="1595" w:author="Ericsson (Felipe)" w:date="2023-11-21T01:26:00Z">
        <w:r w:rsidR="007A60A5">
          <w:t>.</w:t>
        </w:r>
      </w:ins>
      <w:ins w:id="1596" w:author="Ericsson (Felipe)" w:date="2023-11-20T10:32:00Z">
        <w:r>
          <w:br/>
        </w:r>
      </w:ins>
    </w:p>
    <w:p w14:paraId="6966511E" w14:textId="3D819B61" w:rsidR="00902337" w:rsidRDefault="00902337" w:rsidP="00902337">
      <w:pPr>
        <w:pStyle w:val="ListParagraph"/>
        <w:numPr>
          <w:ilvl w:val="1"/>
          <w:numId w:val="67"/>
        </w:numPr>
        <w:ind w:leftChars="630" w:left="1620"/>
        <w:rPr>
          <w:ins w:id="1597" w:author="Ericsson (Felipe)" w:date="2023-11-20T10:32:00Z"/>
        </w:rPr>
      </w:pPr>
      <w:ins w:id="1598" w:author="Ericsson (Felipe)" w:date="2023-11-20T10:32:00Z">
        <w:r>
          <w:t>F</w:t>
        </w:r>
      </w:ins>
      <w:ins w:id="1599"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00" w:author="Ericsson (Felipe)" w:date="2023-11-20T10:32:00Z">
        <w:r>
          <w:t>.</w:t>
        </w:r>
        <w:r>
          <w:br/>
        </w:r>
      </w:ins>
    </w:p>
    <w:p w14:paraId="1542CCDC" w14:textId="77777777" w:rsidR="00902337" w:rsidRDefault="00902337" w:rsidP="00902337">
      <w:pPr>
        <w:pStyle w:val="ListParagraph"/>
        <w:numPr>
          <w:ilvl w:val="0"/>
          <w:numId w:val="67"/>
        </w:numPr>
        <w:ind w:leftChars="270" w:left="900"/>
        <w:rPr>
          <w:ins w:id="1601" w:author="Ericsson (Felipe)" w:date="2023-11-20T10:32:00Z"/>
        </w:rPr>
      </w:pPr>
      <w:ins w:id="1602" w:author="Ericsson (Felipe)" w:date="2023-11-20T10:32:00Z">
        <w:r>
          <w:t>Monitoring:</w:t>
        </w:r>
        <w:r>
          <w:br/>
        </w:r>
      </w:ins>
    </w:p>
    <w:p w14:paraId="3EB9C90C" w14:textId="692A37A9" w:rsidR="00902337" w:rsidRDefault="00902337" w:rsidP="00902337">
      <w:pPr>
        <w:pStyle w:val="ListParagraph"/>
        <w:numPr>
          <w:ilvl w:val="1"/>
          <w:numId w:val="67"/>
        </w:numPr>
        <w:rPr>
          <w:ins w:id="1603" w:author="Ericsson (Felipe)" w:date="2023-11-20T10:32:00Z"/>
        </w:rPr>
      </w:pPr>
      <w:ins w:id="1604" w:author="Ericsson (Felipe)" w:date="2023-11-20T10:32:00Z">
        <w:r>
          <w:t>The UE</w:t>
        </w:r>
      </w:ins>
      <w:ins w:id="1605" w:author="Ericsson (Felipe)" w:date="2023-11-21T01:15:00Z">
        <w:r w:rsidR="00AF0375">
          <w:t xml:space="preserve"> </w:t>
        </w:r>
      </w:ins>
      <w:ins w:id="1606" w:author="Ericsson (Felipe)" w:date="2023-11-20T10:32:00Z">
        <w:r>
          <w:t>monitor</w:t>
        </w:r>
      </w:ins>
      <w:ins w:id="1607" w:author="Ericsson (Felipe)" w:date="2023-11-21T01:27:00Z">
        <w:r w:rsidR="00422277">
          <w:t>s</w:t>
        </w:r>
      </w:ins>
      <w:ins w:id="1608"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09" w:author="Ericsson (Felipe)" w:date="2023-11-21T01:59:00Z"/>
        </w:rPr>
      </w:pPr>
      <w:ins w:id="1610"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611" w:author="Ericsson (Felipe)" w:date="2023-11-20T10:33:00Z">
        <w:r>
          <w:t>.</w:t>
        </w:r>
      </w:ins>
      <w:ins w:id="1612"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13" w:author="Ericsson (Felipe)" w:date="2023-11-21T01:59:00Z"/>
        </w:rPr>
      </w:pPr>
      <w:ins w:id="1614" w:author="Ericsson (Felipe)" w:date="2023-11-21T01:59:00Z">
        <w:r>
          <w:t>Management:</w:t>
        </w:r>
        <w:r>
          <w:br/>
        </w:r>
      </w:ins>
    </w:p>
    <w:p w14:paraId="5E60C06A" w14:textId="1233CDEA" w:rsidR="0036303B" w:rsidRDefault="007055D9" w:rsidP="0035140C">
      <w:pPr>
        <w:pStyle w:val="ListParagraph"/>
        <w:numPr>
          <w:ilvl w:val="1"/>
          <w:numId w:val="67"/>
        </w:numPr>
        <w:rPr>
          <w:ins w:id="1615" w:author="Ericsson (Felipe)" w:date="2023-11-21T02:02:00Z"/>
        </w:rPr>
      </w:pPr>
      <w:ins w:id="1616" w:author="Ericsson (Felipe)" w:date="2023-11-21T02:01:00Z">
        <w:r>
          <w:t>T</w:t>
        </w:r>
      </w:ins>
      <w:ins w:id="1617" w:author="Ericsson (Felipe)" w:date="2023-11-21T01:59:00Z">
        <w:r w:rsidR="0035140C">
          <w:t xml:space="preserve">he model/functionality control (e.g., selection, (de)activation, switching, fallback, etc…) </w:t>
        </w:r>
      </w:ins>
      <w:ins w:id="1618" w:author="Ericsson (Felipe)" w:date="2023-11-21T02:01:00Z">
        <w:r>
          <w:t>may</w:t>
        </w:r>
      </w:ins>
      <w:ins w:id="1619" w:author="Ericsson (Felipe)" w:date="2023-11-21T01:59:00Z">
        <w:r w:rsidR="0035140C">
          <w:t xml:space="preserve"> </w:t>
        </w:r>
      </w:ins>
      <w:ins w:id="1620" w:author="Ericsson (Felipe)" w:date="2023-11-21T02:01:00Z">
        <w:r>
          <w:t xml:space="preserve">be </w:t>
        </w:r>
      </w:ins>
      <w:ins w:id="1621" w:author="Ericsson (Felipe)" w:date="2023-11-21T01:59:00Z">
        <w:r w:rsidR="0035140C">
          <w:t xml:space="preserve">performed by the </w:t>
        </w:r>
      </w:ins>
      <w:ins w:id="1622" w:author="Ericsson (Felipe)" w:date="2023-11-21T02:01:00Z">
        <w:r>
          <w:t>UE</w:t>
        </w:r>
        <w:r w:rsidR="0036303B">
          <w:t xml:space="preserve"> </w:t>
        </w:r>
      </w:ins>
      <w:ins w:id="1623" w:author="Ericsson (Felipe)" w:date="2023-11-21T02:03:00Z">
        <w:r w:rsidR="004E6F0F">
          <w:t>when</w:t>
        </w:r>
      </w:ins>
      <w:ins w:id="1624" w:author="Ericsson (Felipe)" w:date="2023-11-21T02:01:00Z">
        <w:r w:rsidR="0036303B">
          <w:t xml:space="preserve"> the monitoring resides within the UE</w:t>
        </w:r>
      </w:ins>
      <w:ins w:id="1625" w:author="Ericsson (Felipe)" w:date="2023-11-21T01:59:00Z">
        <w:r w:rsidR="0035140C">
          <w:t>.</w:t>
        </w:r>
      </w:ins>
      <w:ins w:id="1626" w:author="Ericsson (Felipe)" w:date="2023-11-21T02:02:00Z">
        <w:r w:rsidR="0036303B">
          <w:br/>
        </w:r>
      </w:ins>
    </w:p>
    <w:p w14:paraId="76B6E776" w14:textId="1DED2138" w:rsidR="00B26BAC" w:rsidRDefault="0036303B" w:rsidP="008833D6">
      <w:pPr>
        <w:pStyle w:val="ListParagraph"/>
        <w:numPr>
          <w:ilvl w:val="1"/>
          <w:numId w:val="67"/>
        </w:numPr>
        <w:rPr>
          <w:ins w:id="1627" w:author="Ericsson (Felipe)" w:date="2023-11-21T01:43:00Z"/>
        </w:rPr>
      </w:pPr>
      <w:ins w:id="1628" w:author="Ericsson (Felipe)" w:date="2023-11-21T02:02:00Z">
        <w:r>
          <w:lastRenderedPageBreak/>
          <w:t>The model/functionality control (e.g., selection, (de)activation, switching, fallback, etc…) may be performed by the gNB</w:t>
        </w:r>
      </w:ins>
      <w:ins w:id="1629" w:author="Ericsson (Felipe)" w:date="2023-11-21T02:03:00Z">
        <w:r w:rsidR="004E6F0F">
          <w:t xml:space="preserve"> when</w:t>
        </w:r>
      </w:ins>
      <w:ins w:id="1630" w:author="Ericsson (Felipe)" w:date="2023-11-21T02:02:00Z">
        <w:r>
          <w:t xml:space="preserve"> the monitoring resides within the </w:t>
        </w:r>
      </w:ins>
      <w:ins w:id="1631" w:author="Ericsson (Felipe)" w:date="2023-11-21T02:03:00Z">
        <w:r w:rsidR="00242DD8">
          <w:t xml:space="preserve">gNB or </w:t>
        </w:r>
      </w:ins>
      <w:ins w:id="1632" w:author="Ericsson (Felipe)" w:date="2023-11-21T02:02:00Z">
        <w:r>
          <w:t>UE.</w:t>
        </w:r>
      </w:ins>
    </w:p>
    <w:p w14:paraId="3EE3018E" w14:textId="3918CEB0" w:rsidR="003B1696" w:rsidRPr="00C5423C" w:rsidDel="008A1543" w:rsidRDefault="003B1696" w:rsidP="008833D6">
      <w:pPr>
        <w:rPr>
          <w:del w:id="1633" w:author="Ericsson (Felipe)" w:date="2023-11-21T01:17:00Z"/>
        </w:rPr>
      </w:pPr>
    </w:p>
    <w:p w14:paraId="52A24B19" w14:textId="7D22C702" w:rsidR="00E41685" w:rsidRDefault="00D34562" w:rsidP="00E41685">
      <w:pPr>
        <w:pStyle w:val="Heading3"/>
        <w:rPr>
          <w:ins w:id="1634" w:author="Ericsson (Felipe)" w:date="2023-11-20T10:30:00Z"/>
        </w:rPr>
      </w:pPr>
      <w:bookmarkStart w:id="1635" w:name="_Toc135002592"/>
      <w:bookmarkStart w:id="1636" w:name="_Toc149657193"/>
      <w:r>
        <w:t>7.3</w:t>
      </w:r>
      <w:r w:rsidR="00E41685">
        <w:t>.4</w:t>
      </w:r>
      <w:r w:rsidR="00E41685">
        <w:tab/>
        <w:t>Positioning accuracy enhancements</w:t>
      </w:r>
      <w:bookmarkEnd w:id="1635"/>
      <w:bookmarkEnd w:id="1636"/>
    </w:p>
    <w:p w14:paraId="2B1A8449" w14:textId="77777777" w:rsidR="0082083E" w:rsidRDefault="0082083E" w:rsidP="0082083E">
      <w:pPr>
        <w:rPr>
          <w:ins w:id="1637" w:author="Ericsson (Felipe)" w:date="2023-11-20T10:33:00Z"/>
        </w:rPr>
      </w:pPr>
      <w:ins w:id="1638"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639" w:author="Ericsson (Felipe)" w:date="2023-11-20T10:33:00Z"/>
        </w:rPr>
      </w:pPr>
      <w:ins w:id="1640"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641" w:author="Ericsson (Felipe)" w:date="2023-11-20T10:33:00Z"/>
        </w:rPr>
      </w:pPr>
      <w:ins w:id="1642"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643" w:author="Ericsson (Felipe)" w:date="2023-11-21T01:30:00Z"/>
        </w:rPr>
      </w:pPr>
      <w:ins w:id="1644" w:author="Ericsson (Felipe)" w:date="2023-11-20T10:33:00Z">
        <w:r>
          <w:t xml:space="preserve">For UE-sided models, training data can be generated by the UE, while the termination point for training data </w:t>
        </w:r>
      </w:ins>
      <w:ins w:id="1645" w:author="Ericsson (Felipe)" w:date="2023-11-21T01:30:00Z">
        <w:r w:rsidR="00FD221D">
          <w:t xml:space="preserve">may </w:t>
        </w:r>
      </w:ins>
      <w:ins w:id="1646" w:author="Ericsson (Felipe)" w:date="2023-11-20T10:33:00Z">
        <w:r>
          <w:t>include the UE or a UE-side OTT server.</w:t>
        </w:r>
      </w:ins>
      <w:ins w:id="1647"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648" w:author="Ericsson (Felipe)" w:date="2023-11-21T01:38:00Z"/>
        </w:rPr>
      </w:pPr>
      <w:ins w:id="1649" w:author="Ericsson (Felipe)" w:date="2023-11-21T01:30:00Z">
        <w:r>
          <w:t xml:space="preserve">Note: RAN2 identified the cases in which </w:t>
        </w:r>
        <w:commentRangeStart w:id="1650"/>
        <w:r>
          <w:t xml:space="preserve">OAM </w:t>
        </w:r>
      </w:ins>
      <w:commentRangeEnd w:id="1650"/>
      <w:r w:rsidR="00F13154">
        <w:rPr>
          <w:rStyle w:val="CommentReference"/>
        </w:rPr>
        <w:commentReference w:id="1650"/>
      </w:r>
      <w:ins w:id="1651" w:author="Ericsson (Felipe)" w:date="2023-11-21T01:30:00Z">
        <w:r>
          <w:t>or Core Network may be used for UE-side model training. However, no study was conducted since this is beyond the scope of this Working Group.</w:t>
        </w:r>
      </w:ins>
      <w:ins w:id="1652" w:author="Ericsson (Felipe)" w:date="2023-11-21T01:38:00Z">
        <w:r w:rsidR="008865E1">
          <w:br/>
        </w:r>
      </w:ins>
    </w:p>
    <w:p w14:paraId="72C9399A" w14:textId="7A51311B" w:rsidR="0082083E" w:rsidRDefault="008865E1" w:rsidP="008833D6">
      <w:pPr>
        <w:pStyle w:val="ListParagraph"/>
        <w:numPr>
          <w:ilvl w:val="2"/>
          <w:numId w:val="67"/>
        </w:numPr>
        <w:rPr>
          <w:ins w:id="1653" w:author="Ericsson (Felipe)" w:date="2023-11-20T10:33:00Z"/>
        </w:rPr>
      </w:pPr>
      <w:ins w:id="1654" w:author="Ericsson (Felipe)" w:date="2023-11-21T01:38:00Z">
        <w:r>
          <w:t xml:space="preserve">Note: </w:t>
        </w:r>
      </w:ins>
      <w:ins w:id="1655" w:author="Ericsson (Felipe)" w:date="2023-11-21T01:44:00Z">
        <w:r w:rsidR="009C6265">
          <w:t xml:space="preserve">RAN2 identified the case in which LMF may be used for </w:t>
        </w:r>
      </w:ins>
      <w:ins w:id="1656" w:author="Ericsson (Felipe)" w:date="2023-11-21T01:45:00Z">
        <w:r w:rsidR="009C6265">
          <w:t>UE</w:t>
        </w:r>
      </w:ins>
      <w:ins w:id="1657" w:author="Ericsson (Felipe)" w:date="2023-11-21T01:44:00Z">
        <w:r w:rsidR="009C6265">
          <w:t xml:space="preserve">-side model training. </w:t>
        </w:r>
        <w:r w:rsidR="009C6265" w:rsidRPr="00960CF4">
          <w:t>However, no conclusion was reached, as this depends on the RAN1 progress.</w:t>
        </w:r>
      </w:ins>
      <w:ins w:id="1658"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659" w:author="Ericsson (Felipe)" w:date="2023-11-21T01:36:00Z"/>
        </w:rPr>
      </w:pPr>
      <w:ins w:id="1660" w:author="Ericsson (Felipe)" w:date="2023-11-20T10:33:00Z">
        <w:r>
          <w:t>For gNB-sided model, training data can be generated by the gNB, while the termination point for training data</w:t>
        </w:r>
      </w:ins>
      <w:ins w:id="1661" w:author="Ericsson (Felipe)" w:date="2023-11-21T01:32:00Z">
        <w:r w:rsidR="00710E1E">
          <w:t xml:space="preserve"> may</w:t>
        </w:r>
      </w:ins>
      <w:ins w:id="1662" w:author="Ericsson (Felipe)" w:date="2023-11-20T10:33:00Z">
        <w:r>
          <w:t xml:space="preserve"> include the gNB, or OAM.</w:t>
        </w:r>
      </w:ins>
      <w:ins w:id="1663" w:author="Ericsson (Felipe)" w:date="2023-11-21T01:32:00Z">
        <w:r w:rsidR="00710E1E" w:rsidRPr="00710E1E">
          <w:t xml:space="preserve"> </w:t>
        </w:r>
      </w:ins>
      <w:ins w:id="1664" w:author="Ericsson (Felipe)" w:date="2023-11-21T01:39:00Z">
        <w:r w:rsidR="009D4FAE">
          <w:br/>
        </w:r>
      </w:ins>
    </w:p>
    <w:p w14:paraId="6E7D87FC" w14:textId="373AC402" w:rsidR="009F2759" w:rsidRDefault="009F2759" w:rsidP="008833D6">
      <w:pPr>
        <w:pStyle w:val="ListParagraph"/>
        <w:numPr>
          <w:ilvl w:val="2"/>
          <w:numId w:val="67"/>
        </w:numPr>
        <w:rPr>
          <w:ins w:id="1665" w:author="Ericsson (Felipe)" w:date="2023-11-21T01:34:00Z"/>
        </w:rPr>
      </w:pPr>
      <w:ins w:id="1666" w:author="Ericsson (Felipe)" w:date="2023-11-21T01:36:00Z">
        <w:r>
          <w:t xml:space="preserve">Note: RAN2 identified the case in which LMF may be used for gNB-side model training. </w:t>
        </w:r>
      </w:ins>
      <w:ins w:id="1667" w:author="Ericsson (Felipe)" w:date="2023-11-21T01:42:00Z">
        <w:r w:rsidR="00960CF4" w:rsidRPr="00960CF4">
          <w:t>However, no conclusion was reached, as this depends on the RAN1 progress.</w:t>
        </w:r>
      </w:ins>
      <w:ins w:id="1668" w:author="Ericsson (Felipe)" w:date="2023-11-21T01:36:00Z">
        <w:r>
          <w:br/>
        </w:r>
      </w:ins>
    </w:p>
    <w:p w14:paraId="2CB3BFEF" w14:textId="314DD0B6" w:rsidR="0082083E" w:rsidRDefault="00BB570F" w:rsidP="009F2759">
      <w:pPr>
        <w:pStyle w:val="ListParagraph"/>
        <w:numPr>
          <w:ilvl w:val="1"/>
          <w:numId w:val="67"/>
        </w:numPr>
        <w:ind w:leftChars="630" w:left="1620"/>
        <w:rPr>
          <w:ins w:id="1669" w:author="Ericsson (Felipe)" w:date="2023-11-20T10:33:00Z"/>
        </w:rPr>
      </w:pPr>
      <w:ins w:id="1670" w:author="Ericsson (Felipe)" w:date="2023-11-21T01:34:00Z">
        <w:r>
          <w:t xml:space="preserve">For LMF-sided model, the </w:t>
        </w:r>
        <w:r w:rsidR="00500B3A">
          <w:t>LMF</w:t>
        </w:r>
      </w:ins>
      <w:ins w:id="1671" w:author="Ericsson (Felipe)" w:date="2023-11-21T01:35:00Z">
        <w:r w:rsidR="00500B3A">
          <w:t xml:space="preserve"> </w:t>
        </w:r>
        <w:r w:rsidR="009F2759">
          <w:t xml:space="preserve">is the termination </w:t>
        </w:r>
      </w:ins>
      <w:ins w:id="1672" w:author="Ericsson (Felipe)" w:date="2023-11-21T01:36:00Z">
        <w:r w:rsidR="009F2759">
          <w:t xml:space="preserve">point for training data. </w:t>
        </w:r>
      </w:ins>
      <w:ins w:id="1673"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74" w:author="Ericsson (Felipe)" w:date="2023-11-20T10:33:00Z"/>
        </w:rPr>
      </w:pPr>
      <w:ins w:id="1675" w:author="Ericsson (Felipe)" w:date="2023-11-20T10:33:00Z">
        <w:r>
          <w:t>Inference:</w:t>
        </w:r>
        <w:r>
          <w:br/>
        </w:r>
        <w:commentRangeStart w:id="1676"/>
      </w:ins>
    </w:p>
    <w:p w14:paraId="0003A92A" w14:textId="1871AF01" w:rsidR="0082083E" w:rsidRDefault="0082083E" w:rsidP="0082083E">
      <w:pPr>
        <w:pStyle w:val="ListParagraph"/>
        <w:numPr>
          <w:ilvl w:val="1"/>
          <w:numId w:val="67"/>
        </w:numPr>
        <w:ind w:leftChars="630" w:left="1620"/>
        <w:rPr>
          <w:ins w:id="1677" w:author="Ericsson (Felipe)" w:date="2023-11-20T10:33:00Z"/>
        </w:rPr>
      </w:pPr>
      <w:ins w:id="1678" w:author="Ericsson (Felipe)" w:date="2023-11-20T10:33:00Z">
        <w:r>
          <w:t>F</w:t>
        </w:r>
      </w:ins>
      <w:ins w:id="1679"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76"/>
      <w:r w:rsidR="009D63F0">
        <w:rPr>
          <w:rStyle w:val="CommentReference"/>
        </w:rPr>
        <w:commentReference w:id="1676"/>
      </w:r>
      <w:ins w:id="1680" w:author="Ericsson (Felipe)" w:date="2023-11-21T01:45:00Z">
        <w:r w:rsidR="009C6265" w:rsidRPr="009C6265">
          <w:t>, where the inference process is performed</w:t>
        </w:r>
      </w:ins>
      <w:ins w:id="1681"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82" w:author="Ericsson (Felipe)" w:date="2023-11-20T10:33:00Z"/>
        </w:rPr>
      </w:pPr>
      <w:ins w:id="1683" w:author="Ericsson (Felipe)" w:date="2023-11-20T10:33:00Z">
        <w:r>
          <w:t>F</w:t>
        </w:r>
      </w:ins>
      <w:ins w:id="1684"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85"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86" w:author="Ericsson (Felipe)" w:date="2023-11-20T10:33:00Z"/>
        </w:rPr>
      </w:pPr>
      <w:ins w:id="1687" w:author="Ericsson (Felipe)" w:date="2023-11-20T10:33:00Z">
        <w:r>
          <w:t>F</w:t>
        </w:r>
      </w:ins>
      <w:ins w:id="1688"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89" w:author="Ericsson (Felipe)" w:date="2023-11-20T10:33:00Z">
        <w:r>
          <w:t>.</w:t>
        </w:r>
        <w:r>
          <w:br/>
        </w:r>
      </w:ins>
    </w:p>
    <w:p w14:paraId="5C36FD84" w14:textId="77777777" w:rsidR="0082083E" w:rsidRDefault="0082083E" w:rsidP="0082083E">
      <w:pPr>
        <w:pStyle w:val="ListParagraph"/>
        <w:numPr>
          <w:ilvl w:val="0"/>
          <w:numId w:val="67"/>
        </w:numPr>
        <w:rPr>
          <w:ins w:id="1690" w:author="Ericsson (Felipe)" w:date="2023-11-20T10:33:00Z"/>
        </w:rPr>
      </w:pPr>
      <w:ins w:id="1691" w:author="Ericsson (Felipe)" w:date="2023-11-20T10:33:00Z">
        <w:r>
          <w:t>Monitoring:</w:t>
        </w:r>
        <w:r>
          <w:br/>
        </w:r>
      </w:ins>
    </w:p>
    <w:p w14:paraId="44A89219" w14:textId="77777777" w:rsidR="0082083E" w:rsidRDefault="0082083E" w:rsidP="0082083E">
      <w:pPr>
        <w:pStyle w:val="ListParagraph"/>
        <w:numPr>
          <w:ilvl w:val="1"/>
          <w:numId w:val="67"/>
        </w:numPr>
        <w:rPr>
          <w:ins w:id="1692" w:author="Ericsson (Felipe)" w:date="2023-11-20T10:33:00Z"/>
        </w:rPr>
      </w:pPr>
      <w:ins w:id="1693"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94" w:author="Ericsson (Felipe)" w:date="2023-11-20T10:33:00Z"/>
        </w:rPr>
      </w:pPr>
      <w:ins w:id="1695" w:author="Ericsson (Felipe)" w:date="2023-11-20T10:33:00Z">
        <w:r>
          <w:t>F</w:t>
        </w:r>
      </w:ins>
      <w:ins w:id="1696"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97" w:author="Ericsson (Felipe)" w:date="2023-11-20T10:33:00Z">
        <w:r w:rsidRPr="00A9449A">
          <w:t>.</w:t>
        </w:r>
        <w:r>
          <w:br/>
        </w:r>
      </w:ins>
    </w:p>
    <w:p w14:paraId="286B2FCD" w14:textId="3EEA87B9" w:rsidR="00C64F4B" w:rsidRDefault="0082083E" w:rsidP="00C64F4B">
      <w:pPr>
        <w:pStyle w:val="ListParagraph"/>
        <w:numPr>
          <w:ilvl w:val="1"/>
          <w:numId w:val="67"/>
        </w:numPr>
        <w:rPr>
          <w:ins w:id="1698" w:author="Ericsson (Felipe)" w:date="2023-11-21T02:11:00Z"/>
        </w:rPr>
      </w:pPr>
      <w:ins w:id="1699" w:author="Ericsson (Felipe)" w:date="2023-11-20T10:33:00Z">
        <w:r>
          <w:t>F</w:t>
        </w:r>
      </w:ins>
      <w:ins w:id="1700"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01" w:author="Ericsson (Felipe)" w:date="2023-11-20T10:33:00Z">
        <w:r>
          <w:t>.</w:t>
        </w:r>
      </w:ins>
      <w:ins w:id="1702"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703" w:author="Ericsson (Felipe)" w:date="2023-11-21T02:11:00Z"/>
        </w:rPr>
      </w:pPr>
      <w:ins w:id="1704" w:author="Ericsson (Felipe)" w:date="2023-11-21T02:11:00Z">
        <w:r>
          <w:t>Management:</w:t>
        </w:r>
        <w:r>
          <w:br/>
        </w:r>
      </w:ins>
    </w:p>
    <w:p w14:paraId="5BD934C2" w14:textId="77777777" w:rsidR="00C64F4B" w:rsidRDefault="00C64F4B" w:rsidP="00C64F4B">
      <w:pPr>
        <w:pStyle w:val="ListParagraph"/>
        <w:numPr>
          <w:ilvl w:val="1"/>
          <w:numId w:val="67"/>
        </w:numPr>
        <w:rPr>
          <w:ins w:id="1705" w:author="Ericsson (Felipe)" w:date="2023-11-21T02:11:00Z"/>
        </w:rPr>
      </w:pPr>
      <w:ins w:id="1706"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707" w:author="Ericsson (Felipe)" w:date="2023-11-21T02:21:00Z">
        <w:r w:rsidRPr="00B865D3">
          <w:lastRenderedPageBreak/>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708" w:name="_Toc135002593"/>
      <w:bookmarkStart w:id="1709" w:name="_Toc149657194"/>
      <w:r>
        <w:t>7.4</w:t>
      </w:r>
      <w:r w:rsidR="00EC47F7">
        <w:tab/>
      </w:r>
      <w:r w:rsidR="005665C8">
        <w:t>Interoperability and testability aspects</w:t>
      </w:r>
      <w:bookmarkEnd w:id="1708"/>
      <w:bookmarkEnd w:id="1709"/>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710" w:name="_Toc135002594"/>
      <w:bookmarkStart w:id="1711" w:name="_Toc149657195"/>
      <w:r>
        <w:t>7.4</w:t>
      </w:r>
      <w:r w:rsidR="001F7064">
        <w:t>.1</w:t>
      </w:r>
      <w:r w:rsidR="001F7064">
        <w:tab/>
        <w:t>Common framework</w:t>
      </w:r>
      <w:bookmarkEnd w:id="1710"/>
      <w:bookmarkEnd w:id="1711"/>
    </w:p>
    <w:p w14:paraId="3BA59DE1" w14:textId="1895C1DC" w:rsidR="0038439A" w:rsidRDefault="00D34562" w:rsidP="0038439A">
      <w:pPr>
        <w:pStyle w:val="Heading3"/>
      </w:pPr>
      <w:bookmarkStart w:id="1712" w:name="_Toc135002595"/>
      <w:bookmarkStart w:id="1713" w:name="_Toc149657196"/>
      <w:r>
        <w:t>7.4</w:t>
      </w:r>
      <w:r w:rsidR="001F7064">
        <w:t>.2</w:t>
      </w:r>
      <w:r w:rsidR="001F7064">
        <w:tab/>
        <w:t>CSI feedback enhancement</w:t>
      </w:r>
      <w:bookmarkEnd w:id="1712"/>
      <w:bookmarkEnd w:id="1713"/>
    </w:p>
    <w:p w14:paraId="44215D27" w14:textId="30C1EEF7" w:rsidR="001F7064" w:rsidRDefault="00D34562" w:rsidP="001F7064">
      <w:pPr>
        <w:pStyle w:val="Heading3"/>
      </w:pPr>
      <w:bookmarkStart w:id="1714" w:name="_Toc135002596"/>
      <w:bookmarkStart w:id="1715" w:name="_Toc149657197"/>
      <w:r>
        <w:t>7.4</w:t>
      </w:r>
      <w:r w:rsidR="001F7064">
        <w:t>.3</w:t>
      </w:r>
      <w:r w:rsidR="001F7064">
        <w:tab/>
        <w:t>Beam management</w:t>
      </w:r>
      <w:bookmarkEnd w:id="1714"/>
      <w:bookmarkEnd w:id="1715"/>
    </w:p>
    <w:p w14:paraId="4EFF79E2" w14:textId="5EEF2C15" w:rsidR="001F7064" w:rsidRDefault="00D34562" w:rsidP="001F7064">
      <w:pPr>
        <w:pStyle w:val="Heading3"/>
      </w:pPr>
      <w:bookmarkStart w:id="1716" w:name="_Toc135002597"/>
      <w:bookmarkStart w:id="1717" w:name="_Toc149657198"/>
      <w:r>
        <w:t>7.4</w:t>
      </w:r>
      <w:r w:rsidR="001F7064">
        <w:t>.4</w:t>
      </w:r>
      <w:r w:rsidR="001F7064">
        <w:tab/>
        <w:t>Positioning accuracy enhancements</w:t>
      </w:r>
      <w:bookmarkEnd w:id="1716"/>
      <w:bookmarkEnd w:id="1717"/>
    </w:p>
    <w:p w14:paraId="58A6FB4F" w14:textId="0EFC2539" w:rsidR="00167BB5" w:rsidRDefault="000059F2" w:rsidP="0041231A">
      <w:pPr>
        <w:pStyle w:val="Heading1"/>
      </w:pPr>
      <w:bookmarkStart w:id="1718" w:name="_Toc135002598"/>
      <w:bookmarkStart w:id="1719" w:name="_Toc149657199"/>
      <w:r>
        <w:t>8</w:t>
      </w:r>
      <w:r w:rsidR="0041231A">
        <w:tab/>
        <w:t>Conclusions</w:t>
      </w:r>
      <w:bookmarkEnd w:id="1718"/>
      <w:bookmarkEnd w:id="171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lastRenderedPageBreak/>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720" w:name="_Toc135002599"/>
      <w:bookmarkStart w:id="1721" w:name="_Toc149657200"/>
      <w:r w:rsidRPr="004D3578">
        <w:lastRenderedPageBreak/>
        <w:t>Annex &lt;X&gt; :</w:t>
      </w:r>
      <w:r w:rsidR="008A07D6">
        <w:t xml:space="preserve"> </w:t>
      </w:r>
      <w:r w:rsidRPr="004D3578">
        <w:br/>
        <w:t>Change history</w:t>
      </w:r>
      <w:bookmarkEnd w:id="1720"/>
      <w:bookmarkEnd w:id="1721"/>
    </w:p>
    <w:p w14:paraId="06FAD520" w14:textId="77777777" w:rsidR="00054A22" w:rsidRPr="00235394" w:rsidRDefault="00054A22" w:rsidP="00054A22">
      <w:pPr>
        <w:pStyle w:val="TH"/>
      </w:pPr>
      <w:bookmarkStart w:id="1722" w:name="historyclause"/>
      <w:bookmarkEnd w:id="17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723" w:author="Ericsson (Felipe)" w:date="2023-11-20T10:26:00Z"/>
        </w:rPr>
      </w:pPr>
      <w:ins w:id="1724" w:author="Ericsson (Felipe)" w:date="2023-11-20T10:26:00Z">
        <w:r>
          <w:lastRenderedPageBreak/>
          <w:t>Annex &lt;Y&gt;:</w:t>
        </w:r>
        <w:r>
          <w:br/>
          <w:t>List of RAN2 Agreements</w:t>
        </w:r>
      </w:ins>
    </w:p>
    <w:p w14:paraId="193E11AA" w14:textId="77777777" w:rsidR="00490BF5" w:rsidRDefault="00490BF5" w:rsidP="00490BF5">
      <w:pPr>
        <w:ind w:leftChars="90" w:left="180"/>
        <w:rPr>
          <w:ins w:id="1725" w:author="Ericsson (Felipe)" w:date="2023-11-20T10:26:00Z"/>
          <w:lang w:val="en-US"/>
        </w:rPr>
      </w:pPr>
      <w:ins w:id="1726"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727" w:author="Ericsson (Felipe)" w:date="2023-11-20T10:26:00Z"/>
          <w:b/>
          <w:bCs/>
          <w:sz w:val="24"/>
          <w:szCs w:val="24"/>
          <w:u w:val="single"/>
        </w:rPr>
      </w:pPr>
      <w:ins w:id="1728"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729" w:author="Ericsson (Felipe)" w:date="2023-11-20T10:26:00Z"/>
          <w:lang w:val="en-US"/>
        </w:rPr>
      </w:pPr>
      <w:ins w:id="1730"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731" w:author="Ericsson (Felipe)" w:date="2023-11-20T10:26:00Z"/>
          <w:lang w:val="en-US"/>
        </w:rPr>
      </w:pPr>
      <w:ins w:id="1732"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733" w:author="Ericsson (Felipe)" w:date="2023-11-20T10:26:00Z"/>
          <w:lang w:val="en-US"/>
        </w:rPr>
      </w:pPr>
      <w:ins w:id="1734"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735" w:author="Ericsson (Felipe)" w:date="2023-11-20T10:26:00Z"/>
          <w:lang w:val="en-US"/>
        </w:rPr>
      </w:pPr>
      <w:ins w:id="1736"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737" w:author="Ericsson (Felipe)" w:date="2023-11-20T10:26:00Z"/>
          <w:rStyle w:val="Strong"/>
          <w:sz w:val="22"/>
          <w:szCs w:val="22"/>
        </w:rPr>
      </w:pPr>
      <w:ins w:id="1738"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739" w:author="Ericsson (Felipe)" w:date="2023-11-20T10:26:00Z"/>
          <w:lang w:val="en-US"/>
        </w:rPr>
      </w:pPr>
      <w:ins w:id="1740"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741" w:author="Ericsson (Felipe)" w:date="2023-11-20T10:26:00Z"/>
          <w:lang w:val="en-US"/>
        </w:rPr>
      </w:pPr>
      <w:ins w:id="1742"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743" w:author="Ericsson (Felipe)" w:date="2023-11-20T10:26:00Z"/>
          <w:lang w:val="en-US" w:eastAsia="zh-CN"/>
        </w:rPr>
      </w:pPr>
      <w:ins w:id="1744"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745" w:author="Ericsson (Felipe)" w:date="2023-11-20T10:26:00Z"/>
          <w:highlight w:val="yellow"/>
          <w:lang w:val="en-US" w:eastAsia="zh-CN"/>
        </w:rPr>
      </w:pPr>
      <w:ins w:id="1746"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747" w:author="Ericsson (Felipe)" w:date="2023-11-20T10:26:00Z"/>
          <w:highlight w:val="yellow"/>
          <w:lang w:val="en-US"/>
        </w:rPr>
      </w:pPr>
      <w:ins w:id="1748"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749" w:author="Ericsson (Felipe)" w:date="2023-11-20T10:26:00Z"/>
          <w:lang w:val="en-US" w:eastAsia="zh-CN"/>
        </w:rPr>
      </w:pPr>
      <w:ins w:id="1750"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751" w:author="Ericsson (Felipe)" w:date="2023-11-20T10:26:00Z"/>
          <w:lang w:val="en-US"/>
        </w:rPr>
      </w:pPr>
    </w:p>
    <w:p w14:paraId="5568FA69" w14:textId="77777777" w:rsidR="00490BF5" w:rsidRDefault="00490BF5" w:rsidP="00490BF5">
      <w:pPr>
        <w:ind w:leftChars="90" w:left="180"/>
        <w:rPr>
          <w:ins w:id="1752" w:author="Ericsson (Felipe)" w:date="2023-11-20T10:26:00Z"/>
          <w:b/>
          <w:bCs/>
          <w:sz w:val="24"/>
          <w:szCs w:val="24"/>
          <w:u w:val="single"/>
        </w:rPr>
      </w:pPr>
      <w:ins w:id="1753"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754" w:author="Ericsson (Felipe)" w:date="2023-11-20T10:26:00Z"/>
          <w:rStyle w:val="Strong"/>
          <w:sz w:val="22"/>
          <w:szCs w:val="22"/>
        </w:rPr>
      </w:pPr>
      <w:ins w:id="1755"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756" w:author="Ericsson (Felipe)" w:date="2023-11-20T10:26:00Z"/>
          <w:highlight w:val="yellow"/>
          <w:lang w:val="en-US"/>
        </w:rPr>
      </w:pPr>
      <w:bookmarkStart w:id="1757" w:name="_Hlk131170049"/>
      <w:ins w:id="1758"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759" w:author="Ericsson (Felipe)" w:date="2023-11-20T10:26:00Z"/>
          <w:highlight w:val="yellow"/>
          <w:lang w:val="en-US"/>
        </w:rPr>
      </w:pPr>
      <w:ins w:id="1760"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61" w:author="Ericsson (Felipe)" w:date="2023-11-20T10:26:00Z"/>
          <w:lang w:val="en-US" w:eastAsia="zh-CN"/>
        </w:rPr>
      </w:pPr>
      <w:ins w:id="1762"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63" w:author="Ericsson (Felipe)" w:date="2023-11-20T10:26:00Z"/>
          <w:lang w:val="en-US" w:eastAsia="en-GB"/>
        </w:rPr>
      </w:pPr>
    </w:p>
    <w:p w14:paraId="6AEC346E" w14:textId="77777777" w:rsidR="00490BF5" w:rsidRDefault="00490BF5" w:rsidP="00490BF5">
      <w:pPr>
        <w:ind w:leftChars="90" w:left="180"/>
        <w:rPr>
          <w:ins w:id="1764" w:author="Ericsson (Felipe)" w:date="2023-11-20T10:26:00Z"/>
          <w:rStyle w:val="Strong"/>
          <w:sz w:val="22"/>
          <w:szCs w:val="22"/>
        </w:rPr>
      </w:pPr>
      <w:ins w:id="1765"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66" w:author="Ericsson (Felipe)" w:date="2023-11-20T10:26:00Z"/>
          <w:highlight w:val="yellow"/>
          <w:lang w:val="en-US" w:eastAsia="zh-CN"/>
        </w:rPr>
      </w:pPr>
      <w:ins w:id="1767"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68" w:author="Ericsson (Felipe)" w:date="2023-11-20T10:26:00Z"/>
          <w:highlight w:val="yellow"/>
          <w:lang w:val="en-US" w:eastAsia="zh-CN"/>
        </w:rPr>
      </w:pPr>
      <w:ins w:id="1769"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70" w:author="Ericsson (Felipe)" w:date="2023-11-20T10:26:00Z"/>
          <w:highlight w:val="yellow"/>
          <w:lang w:val="en-US" w:eastAsia="zh-CN"/>
        </w:rPr>
      </w:pPr>
      <w:ins w:id="1771"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72" w:author="Ericsson (Felipe)" w:date="2023-11-20T10:26:00Z"/>
          <w:highlight w:val="yellow"/>
          <w:lang w:val="en-US" w:eastAsia="zh-CN"/>
        </w:rPr>
      </w:pPr>
      <w:ins w:id="1773"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74" w:author="Ericsson (Felipe)" w:date="2023-11-20T10:26:00Z"/>
          <w:lang w:val="en-US" w:eastAsia="en-GB"/>
        </w:rPr>
      </w:pPr>
    </w:p>
    <w:bookmarkEnd w:id="1757"/>
    <w:p w14:paraId="3D27A0B2" w14:textId="77777777" w:rsidR="00490BF5" w:rsidRDefault="00490BF5" w:rsidP="00490BF5">
      <w:pPr>
        <w:pStyle w:val="Doc-text2"/>
        <w:rPr>
          <w:ins w:id="1775" w:author="Ericsson (Felipe)" w:date="2023-11-20T10:26:00Z"/>
          <w:lang w:val="en-US"/>
        </w:rPr>
      </w:pPr>
    </w:p>
    <w:p w14:paraId="344CA41B" w14:textId="77777777" w:rsidR="00490BF5" w:rsidRDefault="00490BF5" w:rsidP="00490BF5">
      <w:pPr>
        <w:rPr>
          <w:ins w:id="1776" w:author="Ericsson (Felipe)" w:date="2023-11-20T10:26:00Z"/>
          <w:b/>
          <w:bCs/>
          <w:sz w:val="24"/>
          <w:szCs w:val="24"/>
          <w:u w:val="single"/>
        </w:rPr>
      </w:pPr>
      <w:ins w:id="1777" w:author="Ericsson (Felipe)" w:date="2023-11-20T10:26:00Z">
        <w:r>
          <w:rPr>
            <w:b/>
            <w:bCs/>
            <w:sz w:val="24"/>
            <w:szCs w:val="24"/>
            <w:u w:val="single"/>
          </w:rPr>
          <w:t>RAN2#121 (Athens, Greece, February 27 – March 3, 2023)</w:t>
        </w:r>
      </w:ins>
    </w:p>
    <w:p w14:paraId="7B4078AC" w14:textId="77777777" w:rsidR="00490BF5" w:rsidRDefault="00490BF5" w:rsidP="00490BF5">
      <w:pPr>
        <w:rPr>
          <w:ins w:id="1778" w:author="Ericsson (Felipe)" w:date="2023-11-20T10:26:00Z"/>
          <w:rStyle w:val="Strong"/>
          <w:sz w:val="22"/>
          <w:szCs w:val="22"/>
        </w:rPr>
      </w:pPr>
      <w:ins w:id="1779" w:author="Ericsson (Felipe)" w:date="2023-11-20T10:26:00Z">
        <w:r>
          <w:rPr>
            <w:rStyle w:val="Strong"/>
            <w:sz w:val="22"/>
            <w:szCs w:val="22"/>
          </w:rPr>
          <w:t xml:space="preserve">AIML methods </w:t>
        </w:r>
      </w:ins>
    </w:p>
    <w:p w14:paraId="736248A8" w14:textId="77777777" w:rsidR="00490BF5" w:rsidRDefault="00490BF5" w:rsidP="00490BF5">
      <w:pPr>
        <w:rPr>
          <w:ins w:id="1780" w:author="Ericsson (Felipe)" w:date="2023-11-20T10:26:00Z"/>
          <w:rStyle w:val="Emphasis"/>
          <w:u w:val="single"/>
        </w:rPr>
      </w:pPr>
      <w:ins w:id="1781" w:author="Ericsson (Felipe)" w:date="2023-11-20T10:26:00Z">
        <w:r>
          <w:rPr>
            <w:rStyle w:val="Emphasis"/>
            <w:u w:val="single"/>
          </w:rPr>
          <w:t>Data Collection</w:t>
        </w:r>
      </w:ins>
    </w:p>
    <w:p w14:paraId="1C8A3DB5" w14:textId="77777777" w:rsidR="00490BF5" w:rsidRDefault="00490BF5" w:rsidP="00490BF5">
      <w:pPr>
        <w:pStyle w:val="Doc-text2"/>
        <w:rPr>
          <w:ins w:id="1782" w:author="Ericsson (Felipe)" w:date="2023-11-20T10:26:00Z"/>
          <w:lang w:val="en-US"/>
        </w:rPr>
      </w:pPr>
    </w:p>
    <w:p w14:paraId="7E6E1926" w14:textId="77777777" w:rsidR="00490BF5" w:rsidRDefault="00490BF5" w:rsidP="00490BF5">
      <w:pPr>
        <w:pStyle w:val="Doc-text2"/>
        <w:rPr>
          <w:ins w:id="1783" w:author="Ericsson (Felipe)" w:date="2023-11-20T10:26:00Z"/>
          <w:i/>
          <w:iCs/>
          <w:lang w:val="en-US"/>
        </w:rPr>
      </w:pPr>
      <w:ins w:id="1784"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85" w:author="Ericsson (Felipe)" w:date="2023-11-20T10:26:00Z"/>
          <w:i/>
          <w:iCs/>
          <w:lang w:val="en-US"/>
        </w:rPr>
      </w:pPr>
      <w:ins w:id="1786"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87" w:author="Ericsson (Felipe)" w:date="2023-11-20T10:26:00Z"/>
          <w:i/>
          <w:iCs/>
          <w:lang w:val="en-US"/>
        </w:rPr>
      </w:pPr>
      <w:ins w:id="1788"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89" w:author="Ericsson (Felipe)" w:date="2023-11-20T10:26:00Z"/>
          <w:i/>
          <w:iCs/>
          <w:lang w:val="en-US"/>
        </w:rPr>
      </w:pPr>
      <w:ins w:id="1790"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91" w:author="Ericsson (Felipe)" w:date="2023-11-20T10:26:00Z"/>
          <w:i/>
          <w:iCs/>
          <w:lang w:val="en-US"/>
        </w:rPr>
      </w:pPr>
      <w:ins w:id="1792"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93" w:author="Ericsson (Felipe)" w:date="2023-11-20T10:26:00Z"/>
          <w:i/>
          <w:iCs/>
          <w:lang w:val="en-US"/>
        </w:rPr>
      </w:pPr>
      <w:ins w:id="1794"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95" w:author="Ericsson (Felipe)" w:date="2023-11-20T10:26:00Z"/>
          <w:i/>
          <w:iCs/>
          <w:lang w:val="en-US"/>
        </w:rPr>
      </w:pPr>
      <w:ins w:id="1796"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97" w:author="Ericsson (Felipe)" w:date="2023-11-20T10:26:00Z"/>
          <w:i/>
          <w:iCs/>
          <w:lang w:val="en-US"/>
        </w:rPr>
      </w:pPr>
      <w:ins w:id="1798"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99" w:author="Ericsson (Felipe)" w:date="2023-11-20T10:26:00Z"/>
          <w:lang w:val="en-US"/>
        </w:rPr>
      </w:pPr>
    </w:p>
    <w:p w14:paraId="6EC8D4FE" w14:textId="77777777" w:rsidR="00490BF5" w:rsidRDefault="00490BF5" w:rsidP="00490BF5">
      <w:pPr>
        <w:pStyle w:val="Agreement"/>
        <w:rPr>
          <w:ins w:id="1800" w:author="Ericsson (Felipe)" w:date="2023-11-20T10:26:00Z"/>
          <w:lang w:val="en-US"/>
        </w:rPr>
      </w:pPr>
      <w:ins w:id="1801"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02" w:author="Ericsson (Felipe)" w:date="2023-11-20T10:26:00Z"/>
          <w:lang w:val="en-US"/>
        </w:rPr>
      </w:pPr>
    </w:p>
    <w:p w14:paraId="7870156A" w14:textId="77777777" w:rsidR="00490BF5" w:rsidRDefault="00490BF5" w:rsidP="00490BF5">
      <w:pPr>
        <w:pStyle w:val="EditorsNote"/>
        <w:rPr>
          <w:ins w:id="1803" w:author="Ericsson (Felipe)" w:date="2023-11-20T10:26:00Z"/>
          <w:lang w:val="en-US"/>
        </w:rPr>
      </w:pPr>
      <w:ins w:id="180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805" w:author="Ericsson (Felipe)" w:date="2023-11-20T10:26:00Z"/>
          <w:lang w:val="en-US"/>
        </w:rPr>
      </w:pPr>
      <w:ins w:id="1806"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07" w:author="Ericsson (Felipe)" w:date="2023-11-20T10:26:00Z"/>
          <w:lang w:val="en-US"/>
        </w:rPr>
      </w:pPr>
    </w:p>
    <w:p w14:paraId="2EEC1A64" w14:textId="77777777" w:rsidR="00490BF5" w:rsidRDefault="00490BF5" w:rsidP="00490BF5">
      <w:pPr>
        <w:pStyle w:val="EditorsNote"/>
        <w:rPr>
          <w:ins w:id="1808" w:author="Ericsson (Felipe)" w:date="2023-11-20T10:26:00Z"/>
          <w:lang w:val="en-US"/>
        </w:rPr>
      </w:pPr>
      <w:ins w:id="1809"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810" w:author="Ericsson (Felipe)" w:date="2023-11-20T10:26:00Z"/>
          <w:highlight w:val="yellow"/>
          <w:lang w:val="en-US"/>
        </w:rPr>
      </w:pPr>
      <w:ins w:id="1811"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12" w:author="Ericsson (Felipe)" w:date="2023-11-20T10:26:00Z"/>
          <w:lang w:val="en-US"/>
        </w:rPr>
      </w:pPr>
      <w:ins w:id="1813"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14" w:author="Ericsson (Felipe)" w:date="2023-11-20T10:26:00Z"/>
          <w:lang w:val="en-US"/>
        </w:rPr>
      </w:pPr>
    </w:p>
    <w:p w14:paraId="38956DC9" w14:textId="77777777" w:rsidR="00490BF5" w:rsidRDefault="00490BF5" w:rsidP="00490BF5">
      <w:pPr>
        <w:rPr>
          <w:ins w:id="1815" w:author="Ericsson (Felipe)" w:date="2023-11-20T10:26:00Z"/>
          <w:rStyle w:val="Emphasis"/>
          <w:u w:val="single"/>
        </w:rPr>
      </w:pPr>
      <w:ins w:id="1816" w:author="Ericsson (Felipe)" w:date="2023-11-20T10:26:00Z">
        <w:r>
          <w:rPr>
            <w:rStyle w:val="Emphasis"/>
            <w:u w:val="single"/>
          </w:rPr>
          <w:t>Model Transfer</w:t>
        </w:r>
      </w:ins>
    </w:p>
    <w:p w14:paraId="57A191DC" w14:textId="77777777" w:rsidR="00490BF5" w:rsidRDefault="00490BF5" w:rsidP="00490BF5">
      <w:pPr>
        <w:pStyle w:val="Agreement"/>
        <w:rPr>
          <w:ins w:id="1817" w:author="Ericsson (Felipe)" w:date="2023-11-20T10:26:00Z"/>
          <w:highlight w:val="yellow"/>
          <w:lang w:val="en-US" w:eastAsia="zh-CN"/>
        </w:rPr>
      </w:pPr>
      <w:ins w:id="1818"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819" w:author="Ericsson (Felipe)" w:date="2023-11-20T10:26:00Z"/>
          <w:lang w:val="en-US" w:eastAsia="zh-CN"/>
        </w:rPr>
      </w:pPr>
      <w:ins w:id="1820"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821" w:author="Ericsson (Felipe)" w:date="2023-11-20T10:26:00Z"/>
          <w:lang w:val="en-US"/>
        </w:rPr>
      </w:pPr>
    </w:p>
    <w:p w14:paraId="4E9CF4F9" w14:textId="77777777" w:rsidR="00490BF5" w:rsidRDefault="00490BF5" w:rsidP="00490BF5">
      <w:pPr>
        <w:pStyle w:val="Agreement"/>
        <w:rPr>
          <w:ins w:id="1822" w:author="Ericsson (Felipe)" w:date="2023-11-20T10:26:00Z"/>
          <w:highlight w:val="yellow"/>
          <w:lang w:val="en-US" w:eastAsia="zh-CN"/>
        </w:rPr>
      </w:pPr>
      <w:ins w:id="1823"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824" w:author="Ericsson (Felipe)" w:date="2023-11-20T10:26:00Z"/>
          <w:highlight w:val="yellow"/>
          <w:lang w:val="en-US" w:eastAsia="zh-CN"/>
        </w:rPr>
      </w:pPr>
      <w:ins w:id="1825"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826" w:author="Ericsson (Felipe)" w:date="2023-11-20T10:26:00Z"/>
          <w:highlight w:val="yellow"/>
          <w:lang w:val="en-US" w:eastAsia="zh-CN"/>
        </w:rPr>
      </w:pPr>
      <w:ins w:id="1827"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828" w:author="Ericsson (Felipe)" w:date="2023-11-20T10:26:00Z"/>
          <w:highlight w:val="yellow"/>
          <w:lang w:val="en-US" w:eastAsia="zh-CN"/>
        </w:rPr>
      </w:pPr>
      <w:ins w:id="1829"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830" w:author="Ericsson (Felipe)" w:date="2023-11-20T10:26:00Z"/>
          <w:highlight w:val="yellow"/>
          <w:lang w:val="en-US" w:eastAsia="zh-CN"/>
        </w:rPr>
      </w:pPr>
      <w:ins w:id="1831"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832" w:author="Ericsson (Felipe)" w:date="2023-11-20T10:26:00Z"/>
          <w:highlight w:val="yellow"/>
          <w:lang w:val="en-US" w:eastAsia="zh-CN"/>
        </w:rPr>
      </w:pPr>
      <w:ins w:id="1833"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834" w:author="Ericsson (Felipe)" w:date="2023-11-20T10:26:00Z"/>
          <w:highlight w:val="yellow"/>
          <w:lang w:val="en-US" w:eastAsia="zh-CN"/>
        </w:rPr>
      </w:pPr>
      <w:ins w:id="1835"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836" w:author="Ericsson (Felipe)" w:date="2023-11-20T10:26:00Z"/>
          <w:highlight w:val="yellow"/>
          <w:lang w:val="en-US" w:eastAsia="zh-CN"/>
        </w:rPr>
      </w:pPr>
      <w:ins w:id="1837"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838" w:author="Ericsson (Felipe)" w:date="2023-11-20T10:26:00Z"/>
          <w:highlight w:val="yellow"/>
          <w:lang w:val="en-US" w:eastAsia="zh-CN"/>
        </w:rPr>
      </w:pPr>
      <w:ins w:id="1839"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840" w:author="Ericsson (Felipe)" w:date="2023-11-20T10:26:00Z"/>
          <w:rFonts w:eastAsiaTheme="minorEastAsia"/>
          <w:highlight w:val="yellow"/>
          <w:lang w:val="en-US" w:eastAsia="zh-CN"/>
        </w:rPr>
      </w:pPr>
    </w:p>
    <w:p w14:paraId="4B78FB8C" w14:textId="77777777" w:rsidR="00490BF5" w:rsidRDefault="00490BF5" w:rsidP="00490BF5">
      <w:pPr>
        <w:jc w:val="center"/>
        <w:rPr>
          <w:ins w:id="1841" w:author="Ericsson (Felipe)" w:date="2023-11-20T10:26:00Z"/>
          <w:rFonts w:eastAsiaTheme="minorEastAsia"/>
          <w:highlight w:val="yellow"/>
          <w:lang w:val="en-US" w:eastAsia="zh-CN"/>
        </w:rPr>
      </w:pPr>
      <w:ins w:id="1842"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843" w:author="Ericsson (Felipe)" w:date="2023-11-20T10:26:00Z"/>
        </w:trPr>
        <w:tc>
          <w:tcPr>
            <w:tcW w:w="3114" w:type="dxa"/>
          </w:tcPr>
          <w:p w14:paraId="7B570139" w14:textId="77777777" w:rsidR="00490BF5" w:rsidRDefault="00490BF5" w:rsidP="000F7906">
            <w:pPr>
              <w:rPr>
                <w:ins w:id="1844" w:author="Ericsson (Felipe)" w:date="2023-11-20T10:26:00Z"/>
                <w:rFonts w:eastAsiaTheme="minorEastAsia"/>
                <w:b/>
                <w:highlight w:val="yellow"/>
                <w:lang w:val="en-US" w:eastAsia="zh-CN"/>
              </w:rPr>
            </w:pPr>
            <w:ins w:id="1845"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846" w:author="Ericsson (Felipe)" w:date="2023-11-20T10:26:00Z"/>
                <w:rFonts w:eastAsiaTheme="minorEastAsia"/>
                <w:b/>
                <w:highlight w:val="yellow"/>
                <w:lang w:val="en-US" w:eastAsia="zh-CN"/>
              </w:rPr>
            </w:pPr>
            <w:ins w:id="1847" w:author="Ericsson (Felipe)" w:date="2023-11-20T10:26:00Z">
              <w:r>
                <w:rPr>
                  <w:rFonts w:eastAsiaTheme="minorEastAsia"/>
                  <w:b/>
                  <w:highlight w:val="yellow"/>
                  <w:lang w:val="en-US" w:eastAsia="zh-CN"/>
                </w:rPr>
                <w:t>Applicable use cases</w:t>
              </w:r>
            </w:ins>
          </w:p>
        </w:tc>
      </w:tr>
      <w:tr w:rsidR="00490BF5" w14:paraId="7218BEE6" w14:textId="77777777" w:rsidTr="000F7906">
        <w:trPr>
          <w:ins w:id="1848" w:author="Ericsson (Felipe)" w:date="2023-11-20T10:26:00Z"/>
        </w:trPr>
        <w:tc>
          <w:tcPr>
            <w:tcW w:w="3114" w:type="dxa"/>
          </w:tcPr>
          <w:p w14:paraId="3D79AF47" w14:textId="77777777" w:rsidR="00490BF5" w:rsidRDefault="00490BF5" w:rsidP="000F7906">
            <w:pPr>
              <w:rPr>
                <w:ins w:id="1849" w:author="Ericsson (Felipe)" w:date="2023-11-20T10:26:00Z"/>
                <w:rFonts w:eastAsiaTheme="minorEastAsia"/>
                <w:highlight w:val="yellow"/>
                <w:lang w:val="en-US" w:eastAsia="zh-CN"/>
              </w:rPr>
            </w:pPr>
            <w:ins w:id="1850"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851" w:author="Ericsson (Felipe)" w:date="2023-11-20T10:26:00Z"/>
                <w:rFonts w:eastAsiaTheme="minorEastAsia"/>
                <w:highlight w:val="yellow"/>
                <w:lang w:val="en-US" w:eastAsia="zh-CN"/>
              </w:rPr>
            </w:pPr>
            <w:ins w:id="1852"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853" w:author="Ericsson (Felipe)" w:date="2023-11-20T10:26:00Z"/>
                <w:rFonts w:eastAsiaTheme="minorEastAsia"/>
                <w:highlight w:val="yellow"/>
                <w:lang w:val="en-US" w:eastAsia="zh-CN"/>
              </w:rPr>
            </w:pPr>
            <w:ins w:id="1854"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855" w:author="Ericsson (Felipe)" w:date="2023-11-20T10:26:00Z"/>
                <w:rFonts w:eastAsiaTheme="minorEastAsia"/>
                <w:highlight w:val="yellow"/>
                <w:lang w:val="en-US" w:eastAsia="zh-CN"/>
              </w:rPr>
            </w:pPr>
            <w:ins w:id="1856"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857" w:author="Ericsson (Felipe)" w:date="2023-11-20T10:26:00Z"/>
        </w:trPr>
        <w:tc>
          <w:tcPr>
            <w:tcW w:w="3114" w:type="dxa"/>
          </w:tcPr>
          <w:p w14:paraId="3A60700C" w14:textId="77777777" w:rsidR="00490BF5" w:rsidRDefault="00490BF5" w:rsidP="000F7906">
            <w:pPr>
              <w:rPr>
                <w:ins w:id="1858" w:author="Ericsson (Felipe)" w:date="2023-11-20T10:26:00Z"/>
                <w:rFonts w:eastAsiaTheme="minorEastAsia"/>
                <w:highlight w:val="yellow"/>
                <w:lang w:val="en-US" w:eastAsia="zh-CN"/>
              </w:rPr>
            </w:pPr>
            <w:ins w:id="1859"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60" w:author="Ericsson (Felipe)" w:date="2023-11-20T10:26:00Z"/>
                <w:rFonts w:eastAsiaTheme="minorEastAsia"/>
                <w:highlight w:val="yellow"/>
                <w:lang w:val="en-US" w:eastAsia="zh-CN"/>
              </w:rPr>
            </w:pPr>
            <w:ins w:id="1861"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62" w:author="Ericsson (Felipe)" w:date="2023-11-20T10:26:00Z"/>
                <w:rFonts w:eastAsiaTheme="minorEastAsia"/>
                <w:highlight w:val="yellow"/>
                <w:lang w:val="en-US" w:eastAsia="zh-CN"/>
              </w:rPr>
            </w:pPr>
            <w:ins w:id="1863"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64" w:author="Ericsson (Felipe)" w:date="2023-11-20T10:26:00Z"/>
                <w:rFonts w:eastAsiaTheme="minorEastAsia"/>
                <w:highlight w:val="yellow"/>
                <w:lang w:val="en-US" w:eastAsia="zh-CN"/>
              </w:rPr>
            </w:pPr>
            <w:ins w:id="1865"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66" w:author="Ericsson (Felipe)" w:date="2023-11-20T10:26:00Z"/>
        </w:trPr>
        <w:tc>
          <w:tcPr>
            <w:tcW w:w="3114" w:type="dxa"/>
          </w:tcPr>
          <w:p w14:paraId="3FCD05BA" w14:textId="77777777" w:rsidR="00490BF5" w:rsidRDefault="00490BF5" w:rsidP="000F7906">
            <w:pPr>
              <w:rPr>
                <w:ins w:id="1867" w:author="Ericsson (Felipe)" w:date="2023-11-20T10:26:00Z"/>
                <w:rFonts w:eastAsiaTheme="minorEastAsia"/>
                <w:highlight w:val="yellow"/>
                <w:lang w:val="en-US" w:eastAsia="zh-CN"/>
              </w:rPr>
            </w:pPr>
            <w:ins w:id="1868"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69" w:author="Ericsson (Felipe)" w:date="2023-11-20T10:26:00Z"/>
                <w:rFonts w:eastAsiaTheme="minorEastAsia"/>
                <w:highlight w:val="yellow"/>
                <w:lang w:val="en-US" w:eastAsia="zh-CN"/>
              </w:rPr>
            </w:pPr>
            <w:ins w:id="1870"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71" w:author="Ericsson (Felipe)" w:date="2023-11-20T10:26:00Z"/>
        </w:trPr>
        <w:tc>
          <w:tcPr>
            <w:tcW w:w="3114" w:type="dxa"/>
          </w:tcPr>
          <w:p w14:paraId="5ADF466E" w14:textId="77777777" w:rsidR="00490BF5" w:rsidRDefault="00490BF5" w:rsidP="000F7906">
            <w:pPr>
              <w:rPr>
                <w:ins w:id="1872" w:author="Ericsson (Felipe)" w:date="2023-11-20T10:26:00Z"/>
                <w:rFonts w:eastAsiaTheme="minorEastAsia"/>
                <w:highlight w:val="yellow"/>
                <w:lang w:val="en-US" w:eastAsia="zh-CN"/>
              </w:rPr>
            </w:pPr>
            <w:ins w:id="1873"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74" w:author="Ericsson (Felipe)" w:date="2023-11-20T10:26:00Z"/>
                <w:rFonts w:eastAsiaTheme="minorEastAsia"/>
                <w:highlight w:val="yellow"/>
                <w:lang w:val="en-US" w:eastAsia="zh-CN"/>
              </w:rPr>
            </w:pPr>
            <w:ins w:id="1875"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76" w:author="Ericsson (Felipe)" w:date="2023-11-20T10:26:00Z"/>
                <w:rFonts w:eastAsiaTheme="minorEastAsia"/>
                <w:highlight w:val="yellow"/>
                <w:lang w:val="en-US" w:eastAsia="zh-CN"/>
              </w:rPr>
            </w:pPr>
            <w:ins w:id="1877"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78" w:author="Ericsson (Felipe)" w:date="2023-11-20T10:26:00Z"/>
                <w:rFonts w:eastAsiaTheme="minorEastAsia"/>
                <w:highlight w:val="yellow"/>
                <w:lang w:val="en-US" w:eastAsia="zh-CN"/>
              </w:rPr>
            </w:pPr>
            <w:ins w:id="1879"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80" w:author="Ericsson (Felipe)" w:date="2023-11-20T10:26:00Z"/>
          <w:lang w:val="en-US" w:eastAsia="zh-CN"/>
        </w:rPr>
      </w:pPr>
      <w:ins w:id="1881"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82" w:author="Ericsson (Felipe)" w:date="2023-11-20T10:26:00Z"/>
          <w:lang w:val="en-US"/>
        </w:rPr>
      </w:pPr>
    </w:p>
    <w:p w14:paraId="0F3D9232" w14:textId="77777777" w:rsidR="00490BF5" w:rsidRDefault="00490BF5" w:rsidP="00490BF5">
      <w:pPr>
        <w:pStyle w:val="Doc-text2"/>
        <w:rPr>
          <w:ins w:id="1883" w:author="Ericsson (Felipe)" w:date="2023-11-20T10:26:00Z"/>
          <w:lang w:val="en-US"/>
        </w:rPr>
      </w:pPr>
    </w:p>
    <w:p w14:paraId="481E4CB9" w14:textId="77777777" w:rsidR="00490BF5" w:rsidRDefault="00490BF5" w:rsidP="00490BF5">
      <w:pPr>
        <w:pStyle w:val="Doc-text2"/>
        <w:rPr>
          <w:ins w:id="1884" w:author="Ericsson (Felipe)" w:date="2023-11-20T10:26:00Z"/>
          <w:lang w:val="en-US"/>
        </w:rPr>
      </w:pPr>
      <w:ins w:id="1885"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86" w:author="Ericsson (Felipe)" w:date="2023-11-20T10:26:00Z"/>
          <w:lang w:val="en-US"/>
        </w:rPr>
      </w:pPr>
    </w:p>
    <w:p w14:paraId="31ABC3B6" w14:textId="77777777" w:rsidR="00490BF5" w:rsidRDefault="00490BF5" w:rsidP="00490BF5">
      <w:pPr>
        <w:pStyle w:val="EditorsNote"/>
        <w:rPr>
          <w:ins w:id="1887" w:author="Ericsson (Felipe)" w:date="2023-11-20T10:26:00Z"/>
          <w:lang w:val="en-US" w:eastAsia="zh-CN"/>
        </w:rPr>
      </w:pPr>
      <w:ins w:id="188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89" w:author="Ericsson (Felipe)" w:date="2023-11-20T10:26:00Z"/>
          <w:lang w:val="en-US"/>
        </w:rPr>
      </w:pPr>
      <w:ins w:id="1890"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91" w:author="Ericsson (Felipe)" w:date="2023-11-20T10:26:00Z"/>
          <w:lang w:val="en-US"/>
        </w:rPr>
      </w:pPr>
    </w:p>
    <w:p w14:paraId="7DB1327F" w14:textId="77777777" w:rsidR="00490BF5" w:rsidRDefault="00490BF5" w:rsidP="00490BF5">
      <w:pPr>
        <w:rPr>
          <w:ins w:id="1892" w:author="Ericsson (Felipe)" w:date="2023-11-20T10:26:00Z"/>
          <w:rStyle w:val="Emphasis"/>
          <w:u w:val="single"/>
        </w:rPr>
      </w:pPr>
      <w:ins w:id="1893" w:author="Ericsson (Felipe)" w:date="2023-11-20T10:26:00Z">
        <w:r>
          <w:rPr>
            <w:rStyle w:val="Emphasis"/>
            <w:u w:val="single"/>
          </w:rPr>
          <w:t>Model ID and UE cap</w:t>
        </w:r>
      </w:ins>
    </w:p>
    <w:p w14:paraId="11EB3E7B" w14:textId="77777777" w:rsidR="00490BF5" w:rsidRDefault="00490BF5" w:rsidP="00490BF5">
      <w:pPr>
        <w:pStyle w:val="Agreement"/>
        <w:rPr>
          <w:ins w:id="1894" w:author="Ericsson (Felipe)" w:date="2023-11-20T10:26:00Z"/>
          <w:highlight w:val="yellow"/>
          <w:lang w:val="en-US"/>
        </w:rPr>
      </w:pPr>
      <w:ins w:id="1895"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96" w:author="Ericsson (Felipe)" w:date="2023-11-20T10:26:00Z"/>
          <w:rStyle w:val="Strong"/>
        </w:rPr>
      </w:pPr>
      <w:ins w:id="1897" w:author="Ericsson (Felipe)" w:date="2023-11-20T10:26:00Z">
        <w:r>
          <w:br/>
        </w:r>
        <w:r>
          <w:rPr>
            <w:rStyle w:val="Strong"/>
            <w:sz w:val="22"/>
            <w:szCs w:val="22"/>
          </w:rPr>
          <w:t>General</w:t>
        </w:r>
      </w:ins>
    </w:p>
    <w:p w14:paraId="16243058" w14:textId="77777777" w:rsidR="00490BF5" w:rsidRDefault="00490BF5" w:rsidP="00490BF5">
      <w:pPr>
        <w:pStyle w:val="Agreement"/>
        <w:rPr>
          <w:ins w:id="1898" w:author="Ericsson (Felipe)" w:date="2023-11-20T10:26:00Z"/>
          <w:lang w:val="en-US" w:eastAsia="zh-CN"/>
        </w:rPr>
      </w:pPr>
      <w:ins w:id="1899"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00" w:author="Ericsson (Felipe)" w:date="2023-11-20T10:26:00Z"/>
          <w:lang w:val="en-US"/>
        </w:rPr>
      </w:pPr>
    </w:p>
    <w:p w14:paraId="360E02B5" w14:textId="77777777" w:rsidR="00490BF5" w:rsidRDefault="00490BF5" w:rsidP="00490BF5">
      <w:pPr>
        <w:rPr>
          <w:ins w:id="1901" w:author="Ericsson (Felipe)" w:date="2023-11-20T10:26:00Z"/>
          <w:b/>
          <w:bCs/>
          <w:sz w:val="24"/>
          <w:szCs w:val="24"/>
          <w:u w:val="single"/>
        </w:rPr>
      </w:pPr>
      <w:ins w:id="1902"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03" w:author="Ericsson (Felipe)" w:date="2023-11-20T10:26:00Z"/>
          <w:rStyle w:val="Strong"/>
          <w:sz w:val="22"/>
          <w:szCs w:val="22"/>
        </w:rPr>
      </w:pPr>
      <w:ins w:id="1904" w:author="Ericsson (Felipe)" w:date="2023-11-20T10:26:00Z">
        <w:r>
          <w:rPr>
            <w:rStyle w:val="Strong"/>
            <w:sz w:val="22"/>
            <w:szCs w:val="22"/>
          </w:rPr>
          <w:t>AIML methods</w:t>
        </w:r>
      </w:ins>
    </w:p>
    <w:p w14:paraId="2B6C7EAC" w14:textId="77777777" w:rsidR="00490BF5" w:rsidRDefault="00490BF5" w:rsidP="00490BF5">
      <w:pPr>
        <w:pStyle w:val="Agreement"/>
        <w:rPr>
          <w:ins w:id="1905" w:author="Ericsson (Felipe)" w:date="2023-11-20T10:26:00Z"/>
          <w:lang w:val="en-US"/>
        </w:rPr>
      </w:pPr>
      <w:ins w:id="1906"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07" w:author="Ericsson (Felipe)" w:date="2023-11-20T10:26:00Z"/>
          <w:lang w:val="en-US"/>
        </w:rPr>
      </w:pPr>
    </w:p>
    <w:p w14:paraId="6486ED4F" w14:textId="77777777" w:rsidR="00490BF5" w:rsidRDefault="00490BF5" w:rsidP="00490BF5">
      <w:pPr>
        <w:rPr>
          <w:ins w:id="1908" w:author="Ericsson (Felipe)" w:date="2023-11-20T10:26:00Z"/>
          <w:rStyle w:val="Emphasis"/>
          <w:u w:val="single"/>
        </w:rPr>
      </w:pPr>
      <w:ins w:id="1909" w:author="Ericsson (Felipe)" w:date="2023-11-20T10:26:00Z">
        <w:r>
          <w:rPr>
            <w:rStyle w:val="Emphasis"/>
            <w:u w:val="single"/>
          </w:rPr>
          <w:t>Architecture General</w:t>
        </w:r>
      </w:ins>
    </w:p>
    <w:p w14:paraId="274ADC1F" w14:textId="77777777" w:rsidR="00490BF5" w:rsidRDefault="00490BF5" w:rsidP="00490BF5">
      <w:pPr>
        <w:pStyle w:val="Agreement"/>
        <w:rPr>
          <w:ins w:id="1910" w:author="Ericsson (Felipe)" w:date="2023-11-20T10:26:00Z"/>
          <w:highlight w:val="yellow"/>
          <w:lang w:val="en-US"/>
        </w:rPr>
      </w:pPr>
      <w:ins w:id="1911"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12" w:author="Ericsson (Felipe)" w:date="2023-11-20T10:26:00Z"/>
          <w:rFonts w:ascii="Times New Roman" w:hAnsi="Times New Roman"/>
          <w:highlight w:val="yellow"/>
          <w:lang w:val="en-US"/>
        </w:rPr>
      </w:pPr>
      <w:ins w:id="1913"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14" w:name="OLE_LINK126"/>
        <w:r>
          <w:rPr>
            <w:highlight w:val="yellow"/>
            <w:lang w:val="en-US"/>
          </w:rPr>
          <w:t xml:space="preserve">FFS how the different cases are different (e.g. applicability to UE-sided vs network sided model). </w:t>
        </w:r>
        <w:bookmarkEnd w:id="1914"/>
      </w:ins>
    </w:p>
    <w:p w14:paraId="4A84411C" w14:textId="77777777" w:rsidR="00490BF5" w:rsidRDefault="00490BF5" w:rsidP="00490BF5">
      <w:pPr>
        <w:pStyle w:val="Agreement"/>
        <w:rPr>
          <w:ins w:id="1915" w:author="Ericsson (Felipe)" w:date="2023-11-20T10:26:00Z"/>
          <w:highlight w:val="yellow"/>
          <w:lang w:val="en-US"/>
        </w:rPr>
      </w:pPr>
      <w:ins w:id="1916"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917" w:author="Ericsson (Felipe)" w:date="2023-11-20T10:26:00Z"/>
          <w:lang w:val="en-US"/>
        </w:rPr>
      </w:pPr>
    </w:p>
    <w:p w14:paraId="1D8CE1BF" w14:textId="77777777" w:rsidR="00490BF5" w:rsidRDefault="00490BF5" w:rsidP="00490BF5">
      <w:pPr>
        <w:pStyle w:val="Agreement"/>
        <w:rPr>
          <w:ins w:id="1918" w:author="Ericsson (Felipe)" w:date="2023-11-20T10:26:00Z"/>
          <w:highlight w:val="yellow"/>
          <w:lang w:val="en-US" w:eastAsia="zh-CN"/>
        </w:rPr>
      </w:pPr>
      <w:ins w:id="1919"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920" w:author="Ericsson (Felipe)" w:date="2023-11-20T10:26:00Z"/>
          <w:highlight w:val="yellow"/>
          <w:lang w:val="en-US" w:eastAsia="zh-CN"/>
        </w:rPr>
      </w:pPr>
      <w:ins w:id="1921"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922" w:author="Ericsson (Felipe)" w:date="2023-11-20T10:26:00Z"/>
          <w:lang w:val="en-US"/>
        </w:rPr>
      </w:pPr>
    </w:p>
    <w:p w14:paraId="4414A806" w14:textId="77777777" w:rsidR="00490BF5" w:rsidRDefault="00490BF5" w:rsidP="00490BF5">
      <w:pPr>
        <w:pStyle w:val="Doc-comment"/>
        <w:rPr>
          <w:ins w:id="1923" w:author="Ericsson (Felipe)" w:date="2023-11-20T10:26:00Z"/>
          <w:b/>
          <w:lang w:val="en-US" w:eastAsia="zh-CN"/>
        </w:rPr>
      </w:pPr>
      <w:ins w:id="1924"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925" w:author="Ericsson (Felipe)" w:date="2023-11-20T10:26:00Z"/>
          <w:lang w:val="en-US"/>
        </w:rPr>
      </w:pPr>
    </w:p>
    <w:p w14:paraId="07BD831E" w14:textId="77777777" w:rsidR="00490BF5" w:rsidRDefault="00490BF5" w:rsidP="00490BF5">
      <w:pPr>
        <w:pStyle w:val="Doc-text2"/>
        <w:rPr>
          <w:ins w:id="1926" w:author="Ericsson (Felipe)" w:date="2023-11-20T10:26:00Z"/>
          <w:lang w:val="en-US"/>
        </w:rPr>
      </w:pPr>
    </w:p>
    <w:p w14:paraId="0C5BD8E3" w14:textId="77777777" w:rsidR="00490BF5" w:rsidRDefault="00490BF5" w:rsidP="00490BF5">
      <w:pPr>
        <w:pStyle w:val="Agreement"/>
        <w:rPr>
          <w:ins w:id="1927" w:author="Ericsson (Felipe)" w:date="2023-11-20T10:26:00Z"/>
          <w:highlight w:val="yellow"/>
          <w:lang w:val="en-US" w:eastAsia="zh-CN"/>
        </w:rPr>
      </w:pPr>
      <w:ins w:id="1928"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929" w:author="Ericsson (Felipe)" w:date="2023-11-20T10:26:00Z"/>
          <w:highlight w:val="yellow"/>
          <w:lang w:val="en-US" w:eastAsia="zh-CN"/>
        </w:rPr>
      </w:pPr>
      <w:ins w:id="1930"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931" w:author="Ericsson (Felipe)" w:date="2023-11-20T10:26:00Z"/>
          <w:lang w:val="en-US" w:eastAsia="zh-CN"/>
        </w:rPr>
      </w:pPr>
      <w:bookmarkStart w:id="1932" w:name="OLE_LINK184"/>
      <w:bookmarkStart w:id="1933" w:name="OLE_LINK183"/>
      <w:ins w:id="1934" w:author="Ericsson (Felipe)" w:date="2023-11-20T10:26:00Z">
        <w:r>
          <w:rPr>
            <w:highlight w:val="yellow"/>
            <w:lang w:val="en-US" w:eastAsia="zh-CN"/>
          </w:rPr>
          <w:t>(e.g. for so called “model ID based LCM”</w:t>
        </w:r>
        <w:bookmarkEnd w:id="1932"/>
        <w:bookmarkEnd w:id="1933"/>
        <w:r>
          <w:rPr>
            <w:highlight w:val="yellow"/>
            <w:lang w:val="en-US" w:eastAsia="zh-CN"/>
          </w:rPr>
          <w:t>)</w:t>
        </w:r>
      </w:ins>
    </w:p>
    <w:p w14:paraId="6E200472" w14:textId="77777777" w:rsidR="00490BF5" w:rsidRDefault="00490BF5" w:rsidP="00490BF5">
      <w:pPr>
        <w:pStyle w:val="Agreement"/>
        <w:rPr>
          <w:ins w:id="1935" w:author="Ericsson (Felipe)" w:date="2023-11-20T10:26:00Z"/>
          <w:highlight w:val="yellow"/>
          <w:lang w:val="en-US" w:eastAsia="zh-CN"/>
        </w:rPr>
      </w:pPr>
      <w:ins w:id="1936"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937" w:author="Ericsson (Felipe)" w:date="2023-11-20T10:26:00Z"/>
          <w:highlight w:val="yellow"/>
          <w:lang w:val="en-US" w:eastAsia="zh-CN"/>
        </w:rPr>
      </w:pPr>
      <w:ins w:id="1938"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939" w:author="Ericsson (Felipe)" w:date="2023-11-20T10:26:00Z"/>
          <w:highlight w:val="yellow"/>
          <w:lang w:val="en-US" w:eastAsia="zh-CN"/>
        </w:rPr>
      </w:pPr>
      <w:ins w:id="1940"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941" w:author="Ericsson (Felipe)" w:date="2023-11-20T10:26:00Z"/>
          <w:highlight w:val="yellow"/>
          <w:lang w:val="en-US" w:eastAsia="zh-CN"/>
        </w:rPr>
      </w:pPr>
      <w:ins w:id="1942"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943" w:author="Ericsson (Felipe)" w:date="2023-11-20T10:26:00Z"/>
          <w:highlight w:val="yellow"/>
          <w:lang w:val="en-US" w:eastAsia="zh-CN"/>
        </w:rPr>
      </w:pPr>
      <w:ins w:id="1944"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945" w:author="Ericsson (Felipe)" w:date="2023-11-20T10:26:00Z"/>
          <w:highlight w:val="yellow"/>
          <w:lang w:val="en-US" w:eastAsia="zh-CN"/>
        </w:rPr>
      </w:pPr>
      <w:ins w:id="1946"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947" w:author="Ericsson (Felipe)" w:date="2023-11-20T10:26:00Z"/>
          <w:bCs/>
          <w:lang w:val="en-US" w:eastAsia="zh-CN"/>
        </w:rPr>
      </w:pPr>
      <w:ins w:id="1948"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949" w:author="Ericsson (Felipe)" w:date="2023-11-20T10:26:00Z"/>
          <w:lang w:val="en-US"/>
        </w:rPr>
      </w:pPr>
    </w:p>
    <w:p w14:paraId="2227D391" w14:textId="77777777" w:rsidR="00490BF5" w:rsidRDefault="00490BF5" w:rsidP="00490BF5">
      <w:pPr>
        <w:pStyle w:val="Doc-text2"/>
        <w:rPr>
          <w:ins w:id="1950" w:author="Ericsson (Felipe)" w:date="2023-11-20T10:26:00Z"/>
          <w:lang w:val="en-US"/>
        </w:rPr>
      </w:pPr>
    </w:p>
    <w:p w14:paraId="6CEC3033" w14:textId="77777777" w:rsidR="00490BF5" w:rsidRDefault="00490BF5" w:rsidP="00490BF5">
      <w:pPr>
        <w:pStyle w:val="Doc-comment"/>
        <w:rPr>
          <w:ins w:id="1951" w:author="Ericsson (Felipe)" w:date="2023-11-20T10:26:00Z"/>
          <w:lang w:val="en-US"/>
        </w:rPr>
      </w:pPr>
      <w:ins w:id="1952"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953" w:author="Ericsson (Felipe)" w:date="2023-11-20T10:26:00Z"/>
          <w:lang w:val="en-US" w:eastAsia="en-GB"/>
        </w:rPr>
      </w:pPr>
    </w:p>
    <w:p w14:paraId="3333461A" w14:textId="77777777" w:rsidR="00490BF5" w:rsidRDefault="00490BF5" w:rsidP="00490BF5">
      <w:pPr>
        <w:pStyle w:val="EditorsNote"/>
        <w:rPr>
          <w:ins w:id="1954" w:author="Ericsson (Felipe)" w:date="2023-11-20T10:26:00Z"/>
          <w:lang w:val="en-US" w:eastAsia="en-GB"/>
        </w:rPr>
      </w:pPr>
      <w:ins w:id="1955"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956" w:author="Ericsson (Felipe)" w:date="2023-11-20T10:26:00Z"/>
          <w:rStyle w:val="Emphasis"/>
          <w:u w:val="single"/>
        </w:rPr>
      </w:pPr>
      <w:ins w:id="1957" w:author="Ericsson (Felipe)" w:date="2023-11-20T10:26:00Z">
        <w:r>
          <w:rPr>
            <w:rStyle w:val="Emphasis"/>
            <w:u w:val="single"/>
          </w:rPr>
          <w:t>Data Collection</w:t>
        </w:r>
      </w:ins>
    </w:p>
    <w:p w14:paraId="310A62A3" w14:textId="77777777" w:rsidR="00490BF5" w:rsidRPr="00EB4F86" w:rsidRDefault="00490BF5" w:rsidP="00490BF5">
      <w:pPr>
        <w:pStyle w:val="Agreement"/>
        <w:rPr>
          <w:ins w:id="1958" w:author="Ericsson (Felipe)" w:date="2023-11-20T10:26:00Z"/>
          <w:lang w:val="en-US"/>
        </w:rPr>
      </w:pPr>
      <w:bookmarkStart w:id="1959" w:name="OLE_LINK113"/>
      <w:ins w:id="1960"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959"/>
    <w:p w14:paraId="7676D789" w14:textId="77777777" w:rsidR="00490BF5" w:rsidRDefault="00490BF5" w:rsidP="00490BF5">
      <w:pPr>
        <w:pStyle w:val="Doc-text2"/>
        <w:rPr>
          <w:ins w:id="1961" w:author="Ericsson (Felipe)" w:date="2023-11-20T10:26:00Z"/>
          <w:lang w:val="en-US"/>
        </w:rPr>
      </w:pPr>
    </w:p>
    <w:p w14:paraId="4837982F" w14:textId="77777777" w:rsidR="00490BF5" w:rsidRDefault="00490BF5" w:rsidP="00490BF5">
      <w:pPr>
        <w:pStyle w:val="Agreement"/>
        <w:rPr>
          <w:ins w:id="1962" w:author="Ericsson (Felipe)" w:date="2023-11-20T10:26:00Z"/>
          <w:lang w:val="en-US"/>
        </w:rPr>
      </w:pPr>
      <w:ins w:id="1963"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64" w:author="Ericsson (Felipe)" w:date="2023-11-20T10:26:00Z"/>
          <w:rFonts w:ascii="Arial" w:hAnsi="Arial"/>
          <w:szCs w:val="24"/>
          <w:lang w:val="en-US" w:eastAsia="en-GB"/>
        </w:rPr>
      </w:pPr>
    </w:p>
    <w:p w14:paraId="0A03A6FF" w14:textId="77777777" w:rsidR="00490BF5" w:rsidRDefault="00490BF5" w:rsidP="00490BF5">
      <w:pPr>
        <w:pStyle w:val="EditorsNote"/>
        <w:rPr>
          <w:ins w:id="1965" w:author="Ericsson (Felipe)" w:date="2023-11-20T10:26:00Z"/>
          <w:rFonts w:ascii="Arial" w:hAnsi="Arial"/>
          <w:szCs w:val="24"/>
          <w:lang w:val="en-US" w:eastAsia="en-GB"/>
        </w:rPr>
      </w:pPr>
      <w:ins w:id="1966"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67" w:author="Ericsson (Felipe)" w:date="2023-11-20T10:26:00Z"/>
          <w:lang w:val="en-US"/>
        </w:rPr>
      </w:pPr>
      <w:ins w:id="1968"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69" w:author="Ericsson (Felipe)" w:date="2023-11-20T10:26:00Z"/>
          <w:highlight w:val="yellow"/>
          <w:lang w:val="en-US"/>
        </w:rPr>
      </w:pPr>
      <w:ins w:id="1970"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71" w:author="Ericsson (Felipe)" w:date="2023-11-20T10:26:00Z"/>
          <w:highlight w:val="yellow"/>
          <w:lang w:val="en-US"/>
        </w:rPr>
      </w:pPr>
      <w:ins w:id="1972"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73" w:author="Ericsson (Felipe)" w:date="2023-11-20T10:26:00Z"/>
          <w:lang w:val="en-US"/>
        </w:rPr>
      </w:pPr>
      <w:ins w:id="1974"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75" w:author="Ericsson (Felipe)" w:date="2023-11-20T10:26:00Z"/>
          <w:lang w:val="en-US"/>
        </w:rPr>
      </w:pPr>
      <w:ins w:id="1976"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77" w:author="Ericsson (Felipe)" w:date="2023-11-20T10:26:00Z"/>
          <w:lang w:val="en-US"/>
        </w:rPr>
      </w:pPr>
      <w:ins w:id="1978" w:author="Ericsson (Felipe)" w:date="2023-11-20T10:26:00Z">
        <w:r>
          <w:rPr>
            <w:lang w:val="en-US"/>
          </w:rPr>
          <w:t>- Use case mapping FFS</w:t>
        </w:r>
      </w:ins>
    </w:p>
    <w:p w14:paraId="1685F1CD" w14:textId="77777777" w:rsidR="00490BF5" w:rsidRDefault="00490BF5" w:rsidP="00490BF5">
      <w:pPr>
        <w:pStyle w:val="Agreement"/>
        <w:rPr>
          <w:ins w:id="1979" w:author="Ericsson (Felipe)" w:date="2023-11-20T10:26:00Z"/>
          <w:lang w:val="en-US"/>
        </w:rPr>
      </w:pPr>
      <w:ins w:id="1980"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81" w:author="Ericsson (Felipe)" w:date="2023-11-20T10:26:00Z"/>
          <w:lang w:val="en-US"/>
        </w:rPr>
      </w:pPr>
    </w:p>
    <w:p w14:paraId="50882A90" w14:textId="77777777" w:rsidR="00490BF5" w:rsidRDefault="00490BF5" w:rsidP="00490BF5">
      <w:pPr>
        <w:pStyle w:val="Doc-text2"/>
        <w:rPr>
          <w:ins w:id="1982" w:author="Ericsson (Felipe)" w:date="2023-11-20T10:26:00Z"/>
          <w:lang w:val="en-US"/>
        </w:rPr>
      </w:pPr>
    </w:p>
    <w:p w14:paraId="12D5C7AF" w14:textId="77777777" w:rsidR="00490BF5" w:rsidRDefault="00490BF5" w:rsidP="00490BF5">
      <w:pPr>
        <w:pStyle w:val="EditorsNote"/>
        <w:rPr>
          <w:ins w:id="1983" w:author="Ericsson (Felipe)" w:date="2023-11-20T10:26:00Z"/>
          <w:lang w:val="en-US"/>
        </w:rPr>
      </w:pPr>
      <w:ins w:id="1984"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85" w:author="Ericsson (Felipe)" w:date="2023-11-20T10:26:00Z"/>
          <w:lang w:val="en-US"/>
        </w:rPr>
      </w:pPr>
      <w:ins w:id="1986"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87" w:author="Ericsson (Felipe)" w:date="2023-11-20T10:26:00Z"/>
          <w:lang w:val="en-US"/>
        </w:rPr>
      </w:pPr>
      <w:ins w:id="1988"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89" w:author="Ericsson (Felipe)" w:date="2023-11-20T10:26:00Z"/>
          <w:lang w:val="en-US"/>
        </w:rPr>
      </w:pPr>
      <w:ins w:id="1990"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91" w:author="Ericsson (Felipe)" w:date="2023-11-20T10:26:00Z"/>
          <w:lang w:val="en-US"/>
        </w:rPr>
      </w:pPr>
    </w:p>
    <w:p w14:paraId="297CBDBC" w14:textId="77777777" w:rsidR="00490BF5" w:rsidRDefault="00490BF5" w:rsidP="00490BF5">
      <w:pPr>
        <w:pStyle w:val="Doc-text2"/>
        <w:ind w:left="0" w:firstLine="0"/>
        <w:rPr>
          <w:ins w:id="1992" w:author="Ericsson (Felipe)" w:date="2023-11-20T10:26:00Z"/>
          <w:lang w:val="en-US"/>
        </w:rPr>
      </w:pPr>
    </w:p>
    <w:p w14:paraId="31879C8E" w14:textId="77777777" w:rsidR="00490BF5" w:rsidRDefault="00490BF5" w:rsidP="00490BF5">
      <w:pPr>
        <w:rPr>
          <w:ins w:id="1993" w:author="Ericsson (Felipe)" w:date="2023-11-20T10:26:00Z"/>
          <w:b/>
          <w:bCs/>
          <w:sz w:val="24"/>
          <w:szCs w:val="24"/>
          <w:u w:val="single"/>
        </w:rPr>
      </w:pPr>
      <w:ins w:id="1994"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95" w:author="Ericsson (Felipe)" w:date="2023-11-20T10:26:00Z"/>
          <w:rStyle w:val="Emphasis"/>
          <w:u w:val="single"/>
        </w:rPr>
      </w:pPr>
      <w:ins w:id="1996" w:author="Ericsson (Felipe)" w:date="2023-11-20T10:26:00Z">
        <w:r>
          <w:rPr>
            <w:rStyle w:val="Emphasis"/>
            <w:u w:val="single"/>
          </w:rPr>
          <w:t>Functional Arch</w:t>
        </w:r>
      </w:ins>
    </w:p>
    <w:p w14:paraId="6B905178" w14:textId="77777777" w:rsidR="00490BF5" w:rsidRDefault="00490BF5" w:rsidP="00490BF5">
      <w:pPr>
        <w:pStyle w:val="Agreement"/>
        <w:rPr>
          <w:ins w:id="1997" w:author="Ericsson (Felipe)" w:date="2023-11-20T10:26:00Z"/>
          <w:highlight w:val="yellow"/>
        </w:rPr>
      </w:pPr>
      <w:ins w:id="1998"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99" w:author="Ericsson (Felipe)" w:date="2023-11-20T10:26:00Z"/>
          <w:highlight w:val="yellow"/>
        </w:rPr>
      </w:pPr>
      <w:ins w:id="2000"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01" w:author="Ericsson (Felipe)" w:date="2023-11-20T10:26:00Z"/>
          <w:highlight w:val="yellow"/>
        </w:rPr>
      </w:pPr>
      <w:ins w:id="2002"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03" w:author="Ericsson (Felipe)" w:date="2023-11-20T10:26:00Z"/>
          <w:highlight w:val="yellow"/>
        </w:rPr>
      </w:pPr>
      <w:ins w:id="2004"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05" w:author="Ericsson (Felipe)" w:date="2023-11-20T10:26:00Z"/>
        </w:rPr>
      </w:pPr>
      <w:ins w:id="2006"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007" w:author="Ericsson (Felipe)" w:date="2023-11-20T10:26:00Z"/>
        </w:rPr>
      </w:pPr>
    </w:p>
    <w:p w14:paraId="72DEA75A" w14:textId="77777777" w:rsidR="00490BF5" w:rsidRDefault="00490BF5" w:rsidP="00490BF5">
      <w:pPr>
        <w:rPr>
          <w:ins w:id="2008" w:author="Ericsson (Felipe)" w:date="2023-11-20T10:26:00Z"/>
          <w:i/>
          <w:iCs/>
          <w:u w:val="single"/>
        </w:rPr>
      </w:pPr>
      <w:ins w:id="2009" w:author="Ericsson (Felipe)" w:date="2023-11-20T10:26:00Z">
        <w:r>
          <w:rPr>
            <w:rStyle w:val="Emphasis"/>
            <w:u w:val="single"/>
          </w:rPr>
          <w:t xml:space="preserve">Data Collection </w:t>
        </w:r>
        <w:bookmarkStart w:id="2010" w:name="OLE_LINK90"/>
      </w:ins>
    </w:p>
    <w:bookmarkEnd w:id="2010"/>
    <w:p w14:paraId="62C72B45" w14:textId="77777777" w:rsidR="00490BF5" w:rsidRDefault="00490BF5" w:rsidP="00490BF5">
      <w:pPr>
        <w:pStyle w:val="EditorsNote"/>
        <w:rPr>
          <w:ins w:id="2011" w:author="Ericsson (Felipe)" w:date="2023-11-20T10:26:00Z"/>
        </w:rPr>
      </w:pPr>
      <w:ins w:id="2012"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013" w:author="Ericsson (Felipe)" w:date="2023-11-20T10:26:00Z"/>
        </w:rPr>
      </w:pPr>
      <w:ins w:id="2014"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15" w:author="Ericsson (Felipe)" w:date="2023-11-20T10:26:00Z"/>
          <w:highlight w:val="yellow"/>
        </w:rPr>
      </w:pPr>
      <w:ins w:id="2016"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017" w:author="Ericsson (Felipe)" w:date="2023-11-20T10:26:00Z"/>
          <w:highlight w:val="yellow"/>
        </w:rPr>
      </w:pPr>
      <w:ins w:id="2018"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019" w:author="Ericsson (Felipe)" w:date="2023-11-20T10:26:00Z"/>
        </w:rPr>
      </w:pPr>
      <w:ins w:id="2020"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021" w:author="Ericsson (Felipe)" w:date="2023-11-20T10:26:00Z"/>
        </w:rPr>
      </w:pPr>
      <w:ins w:id="2022"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023" w:author="Ericsson (Felipe)" w:date="2023-11-20T10:26:00Z"/>
        </w:rPr>
      </w:pPr>
      <w:ins w:id="2024"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025" w:author="Ericsson (Felipe)" w:date="2023-11-20T10:26:00Z"/>
        </w:rPr>
      </w:pPr>
      <w:ins w:id="2026"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027" w:author="Ericsson (Felipe)" w:date="2023-11-20T10:26:00Z"/>
          <w:highlight w:val="yellow"/>
        </w:rPr>
      </w:pPr>
      <w:ins w:id="2028"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029" w:author="Ericsson (Felipe)" w:date="2023-11-20T10:26:00Z"/>
          <w:highlight w:val="yellow"/>
          <w:lang w:eastAsia="en-US"/>
        </w:rPr>
      </w:pPr>
      <w:ins w:id="2030"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031" w:author="Ericsson (Felipe)" w:date="2023-11-20T10:26:00Z"/>
          <w:highlight w:val="yellow"/>
          <w:lang w:eastAsia="en-US"/>
        </w:rPr>
      </w:pPr>
      <w:ins w:id="2032"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033" w:author="Ericsson (Felipe)" w:date="2023-11-20T10:26:00Z"/>
          <w:lang w:eastAsia="en-US"/>
        </w:rPr>
      </w:pPr>
      <w:ins w:id="2034"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035" w:author="Ericsson (Felipe)" w:date="2023-11-20T10:26:00Z"/>
        </w:rPr>
      </w:pPr>
      <w:ins w:id="2036"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037" w:author="Ericsson (Felipe)" w:date="2023-11-20T10:26:00Z"/>
          <w:lang w:val="en-US"/>
          <w:rPrChange w:id="2038" w:author="Huawei - Jun Chen" w:date="2023-11-22T14:36:00Z">
            <w:rPr>
              <w:ins w:id="2039" w:author="Ericsson (Felipe)" w:date="2023-11-20T10:26:00Z"/>
            </w:rPr>
          </w:rPrChange>
        </w:rPr>
      </w:pPr>
    </w:p>
    <w:p w14:paraId="67BC3C8C" w14:textId="77777777" w:rsidR="00490BF5" w:rsidRDefault="00490BF5" w:rsidP="00490BF5">
      <w:pPr>
        <w:pStyle w:val="Agreement"/>
        <w:rPr>
          <w:ins w:id="2040" w:author="Ericsson (Felipe)" w:date="2023-11-20T10:26:00Z"/>
          <w:highlight w:val="yellow"/>
        </w:rPr>
      </w:pPr>
      <w:ins w:id="2041"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042" w:author="Ericsson (Felipe)" w:date="2023-11-20T10:26:00Z"/>
        </w:rPr>
      </w:pPr>
      <w:ins w:id="2043"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044" w:author="Ericsson (Felipe)" w:date="2023-11-20T10:26:00Z"/>
        </w:rPr>
      </w:pPr>
      <w:ins w:id="2045"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046" w:author="Ericsson (Felipe)" w:date="2023-11-20T10:26:00Z"/>
          <w:highlight w:val="yellow"/>
          <w:lang w:eastAsia="en-US"/>
        </w:rPr>
      </w:pPr>
      <w:ins w:id="2047"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048" w:author="Ericsson (Felipe)" w:date="2023-11-20T10:26:00Z"/>
          <w:highlight w:val="yellow"/>
          <w:lang w:eastAsia="en-US"/>
        </w:rPr>
      </w:pPr>
      <w:ins w:id="2049"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050" w:author="Ericsson (Felipe)" w:date="2023-11-20T10:26:00Z"/>
          <w:highlight w:val="yellow"/>
          <w:lang w:eastAsia="en-US"/>
        </w:rPr>
      </w:pPr>
      <w:ins w:id="2051"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052" w:author="Ericsson (Felipe)" w:date="2023-11-20T10:26:00Z"/>
          <w:highlight w:val="yellow"/>
          <w:lang w:eastAsia="en-US"/>
        </w:rPr>
      </w:pPr>
      <w:ins w:id="2053"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054" w:author="Ericsson (Felipe)" w:date="2023-11-20T10:26:00Z"/>
          <w:lang w:eastAsia="en-US"/>
        </w:rPr>
      </w:pPr>
      <w:ins w:id="2055"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056" w:author="Ericsson (Felipe)" w:date="2023-11-20T10:26:00Z"/>
          <w:highlight w:val="yellow"/>
          <w:lang w:eastAsia="en-US"/>
        </w:rPr>
      </w:pPr>
      <w:ins w:id="2057"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058" w:author="Ericsson (Felipe)" w:date="2023-11-20T10:26:00Z"/>
          <w:highlight w:val="yellow"/>
          <w:lang w:eastAsia="en-US"/>
        </w:rPr>
      </w:pPr>
      <w:ins w:id="2059"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60" w:author="Ericsson (Felipe)" w:date="2023-11-20T10:26:00Z"/>
          <w:highlight w:val="yellow"/>
          <w:lang w:eastAsia="en-US"/>
        </w:rPr>
      </w:pPr>
      <w:ins w:id="2061"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62" w:author="Ericsson (Felipe)" w:date="2023-11-20T10:26:00Z"/>
          <w:highlight w:val="yellow"/>
          <w:lang w:eastAsia="en-US"/>
        </w:rPr>
      </w:pPr>
      <w:ins w:id="2063"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64" w:author="Ericsson (Felipe)" w:date="2023-11-20T10:26:00Z"/>
          <w:lang w:eastAsia="en-US"/>
        </w:rPr>
      </w:pPr>
      <w:ins w:id="2065"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66" w:author="Ericsson (Felipe)" w:date="2023-11-20T10:26:00Z"/>
          <w:rFonts w:eastAsia="SimSun"/>
          <w:lang w:val="en-US" w:eastAsia="zh-CN"/>
        </w:rPr>
      </w:pPr>
      <w:ins w:id="2067"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68" w:author="Ericsson (Felipe)" w:date="2023-11-20T10:26:00Z"/>
          <w:lang w:val="en-US"/>
        </w:rPr>
      </w:pPr>
    </w:p>
    <w:p w14:paraId="580A615D" w14:textId="77777777" w:rsidR="00490BF5" w:rsidRPr="001E5837" w:rsidRDefault="00490BF5" w:rsidP="00490BF5">
      <w:pPr>
        <w:pStyle w:val="Doc-text2"/>
        <w:rPr>
          <w:ins w:id="2069" w:author="Ericsson (Felipe)" w:date="2023-11-20T10:26:00Z"/>
          <w:lang w:val="en-US"/>
          <w:rPrChange w:id="2070" w:author="Huawei - Jun Chen" w:date="2023-11-22T14:44:00Z">
            <w:rPr>
              <w:ins w:id="2071" w:author="Ericsson (Felipe)" w:date="2023-11-20T10:26:00Z"/>
            </w:rPr>
          </w:rPrChange>
        </w:rPr>
      </w:pPr>
    </w:p>
    <w:p w14:paraId="21461A2F" w14:textId="77777777" w:rsidR="00490BF5" w:rsidRDefault="00490BF5" w:rsidP="00490BF5">
      <w:pPr>
        <w:pStyle w:val="EditorsNote"/>
        <w:rPr>
          <w:ins w:id="2072" w:author="Ericsson (Felipe)" w:date="2023-11-20T10:26:00Z"/>
        </w:rPr>
      </w:pPr>
      <w:ins w:id="2073"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74" w:author="Ericsson (Felipe)" w:date="2023-11-20T10:26:00Z"/>
        </w:rPr>
      </w:pPr>
      <w:ins w:id="2075"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76" w:author="Ericsson (Felipe)" w:date="2023-11-20T10:26:00Z"/>
        </w:rPr>
      </w:pPr>
    </w:p>
    <w:p w14:paraId="046621A7" w14:textId="77777777" w:rsidR="00490BF5" w:rsidRDefault="00490BF5" w:rsidP="00490BF5">
      <w:pPr>
        <w:rPr>
          <w:ins w:id="2077" w:author="Ericsson (Felipe)" w:date="2023-11-20T10:26:00Z"/>
          <w:b/>
          <w:bCs/>
          <w:sz w:val="24"/>
          <w:szCs w:val="24"/>
          <w:u w:val="single"/>
        </w:rPr>
      </w:pPr>
      <w:ins w:id="2078" w:author="Ericsson (Felipe)" w:date="2023-11-20T10:26:00Z">
        <w:r>
          <w:rPr>
            <w:b/>
            <w:bCs/>
            <w:sz w:val="24"/>
            <w:szCs w:val="24"/>
            <w:u w:val="single"/>
          </w:rPr>
          <w:t>RAN2#123 (Toulouse, France, August 21 – 25, 2023)</w:t>
        </w:r>
      </w:ins>
    </w:p>
    <w:p w14:paraId="5D25AAA1" w14:textId="77777777" w:rsidR="00490BF5" w:rsidRDefault="00490BF5" w:rsidP="00490BF5">
      <w:pPr>
        <w:rPr>
          <w:ins w:id="2079" w:author="Ericsson (Felipe)" w:date="2023-11-20T10:26:00Z"/>
          <w:rStyle w:val="Strong"/>
          <w:sz w:val="22"/>
          <w:szCs w:val="22"/>
        </w:rPr>
      </w:pPr>
      <w:ins w:id="2080" w:author="Ericsson (Felipe)" w:date="2023-11-20T10:26:00Z">
        <w:r>
          <w:rPr>
            <w:rStyle w:val="Strong"/>
            <w:sz w:val="22"/>
            <w:szCs w:val="22"/>
          </w:rPr>
          <w:t>Organizational</w:t>
        </w:r>
      </w:ins>
    </w:p>
    <w:p w14:paraId="090FCDB7" w14:textId="77777777" w:rsidR="00490BF5" w:rsidRDefault="00490BF5" w:rsidP="00490BF5">
      <w:pPr>
        <w:pStyle w:val="Doc-title"/>
        <w:rPr>
          <w:ins w:id="2081" w:author="Ericsson (Felipe)" w:date="2023-11-20T10:26:00Z"/>
        </w:rPr>
      </w:pPr>
      <w:ins w:id="2082"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83" w:author="Ericsson (Felipe)" w:date="2023-11-20T10:26:00Z"/>
          <w:lang w:val="en-US"/>
          <w:rPrChange w:id="2084" w:author="Huawei - Jun Chen" w:date="2023-11-22T14:44:00Z">
            <w:rPr>
              <w:ins w:id="2085" w:author="Ericsson (Felipe)" w:date="2023-11-20T10:26:00Z"/>
            </w:rPr>
          </w:rPrChange>
        </w:rPr>
      </w:pPr>
      <w:ins w:id="2086" w:author="Ericsson (Felipe)" w:date="2023-11-20T10:26:00Z">
        <w:r w:rsidRPr="001E5837">
          <w:rPr>
            <w:lang w:val="en-US"/>
            <w:rPrChange w:id="2087" w:author="Huawei - Jun Chen" w:date="2023-11-22T14:44:00Z">
              <w:rPr/>
            </w:rPrChange>
          </w:rPr>
          <w:t>Chair summary of discussion:</w:t>
        </w:r>
      </w:ins>
    </w:p>
    <w:p w14:paraId="27B56576" w14:textId="77777777" w:rsidR="00490BF5" w:rsidRPr="001E5837" w:rsidRDefault="00490BF5" w:rsidP="00490BF5">
      <w:pPr>
        <w:pStyle w:val="Doc-text2"/>
        <w:rPr>
          <w:ins w:id="2088" w:author="Ericsson (Felipe)" w:date="2023-11-20T10:26:00Z"/>
          <w:lang w:val="en-US"/>
          <w:rPrChange w:id="2089" w:author="Huawei - Jun Chen" w:date="2023-11-22T14:44:00Z">
            <w:rPr>
              <w:ins w:id="2090" w:author="Ericsson (Felipe)" w:date="2023-11-20T10:26:00Z"/>
            </w:rPr>
          </w:rPrChange>
        </w:rPr>
      </w:pPr>
      <w:ins w:id="2091" w:author="Ericsson (Felipe)" w:date="2023-11-20T10:26:00Z">
        <w:r w:rsidRPr="001E5837">
          <w:rPr>
            <w:lang w:val="en-US"/>
            <w:rPrChange w:id="2092" w:author="Huawei - Jun Chen" w:date="2023-11-22T14:44:00Z">
              <w:rPr/>
            </w:rPrChange>
          </w:rPr>
          <w:t>-</w:t>
        </w:r>
        <w:r w:rsidRPr="001E5837">
          <w:rPr>
            <w:lang w:val="en-US"/>
            <w:rPrChange w:id="2093"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94" w:author="Ericsson (Felipe)" w:date="2023-11-20T10:26:00Z"/>
          <w:lang w:val="en-US"/>
          <w:rPrChange w:id="2095" w:author="Huawei - Jun Chen" w:date="2023-11-22T14:44:00Z">
            <w:rPr>
              <w:ins w:id="2096" w:author="Ericsson (Felipe)" w:date="2023-11-20T10:26:00Z"/>
            </w:rPr>
          </w:rPrChange>
        </w:rPr>
      </w:pPr>
      <w:ins w:id="2097" w:author="Ericsson (Felipe)" w:date="2023-11-20T10:26:00Z">
        <w:r w:rsidRPr="001E5837">
          <w:rPr>
            <w:lang w:val="en-US"/>
            <w:rPrChange w:id="2098" w:author="Huawei - Jun Chen" w:date="2023-11-22T14:44:00Z">
              <w:rPr/>
            </w:rPrChange>
          </w:rPr>
          <w:t>-</w:t>
        </w:r>
        <w:r w:rsidRPr="001E5837">
          <w:rPr>
            <w:lang w:val="en-US"/>
            <w:rPrChange w:id="2099"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00" w:author="Ericsson (Felipe)" w:date="2023-11-20T10:26:00Z"/>
          <w:lang w:val="en-US"/>
          <w:rPrChange w:id="2101" w:author="Huawei - Jun Chen" w:date="2023-11-22T14:44:00Z">
            <w:rPr>
              <w:ins w:id="2102" w:author="Ericsson (Felipe)" w:date="2023-11-20T10:26:00Z"/>
            </w:rPr>
          </w:rPrChange>
        </w:rPr>
      </w:pPr>
      <w:ins w:id="2103" w:author="Ericsson (Felipe)" w:date="2023-11-20T10:26:00Z">
        <w:r w:rsidRPr="001E5837">
          <w:rPr>
            <w:lang w:val="en-US"/>
            <w:rPrChange w:id="2104" w:author="Huawei - Jun Chen" w:date="2023-11-22T14:44:00Z">
              <w:rPr/>
            </w:rPrChange>
          </w:rPr>
          <w:t>-</w:t>
        </w:r>
        <w:r w:rsidRPr="001E5837">
          <w:rPr>
            <w:lang w:val="en-US"/>
            <w:rPrChange w:id="2105"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06" w:author="Ericsson (Felipe)" w:date="2023-11-20T10:26:00Z"/>
          <w:lang w:val="en-US"/>
          <w:rPrChange w:id="2107" w:author="Huawei - Jun Chen" w:date="2023-11-22T14:44:00Z">
            <w:rPr>
              <w:ins w:id="2108" w:author="Ericsson (Felipe)" w:date="2023-11-20T10:26:00Z"/>
            </w:rPr>
          </w:rPrChange>
        </w:rPr>
      </w:pPr>
      <w:ins w:id="2109" w:author="Ericsson (Felipe)" w:date="2023-11-20T10:26:00Z">
        <w:r w:rsidRPr="001E5837">
          <w:rPr>
            <w:lang w:val="en-US"/>
            <w:rPrChange w:id="2110" w:author="Huawei - Jun Chen" w:date="2023-11-22T14:44:00Z">
              <w:rPr/>
            </w:rPrChange>
          </w:rPr>
          <w:t>-</w:t>
        </w:r>
        <w:r w:rsidRPr="001E5837">
          <w:rPr>
            <w:lang w:val="en-US"/>
            <w:rPrChange w:id="2111" w:author="Huawei - Jun Chen" w:date="2023-11-22T14:44:00Z">
              <w:rPr/>
            </w:rPrChange>
          </w:rPr>
          <w:tab/>
        </w:r>
        <w:r w:rsidRPr="001E5837">
          <w:rPr>
            <w:highlight w:val="yellow"/>
            <w:lang w:val="en-US"/>
            <w:rPrChange w:id="2112"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13" w:author="Huawei - Jun Chen" w:date="2023-11-22T14:44:00Z">
              <w:rPr/>
            </w:rPrChange>
          </w:rPr>
          <w:t xml:space="preserve"> </w:t>
        </w:r>
      </w:ins>
    </w:p>
    <w:p w14:paraId="29D5B03B" w14:textId="77777777" w:rsidR="00490BF5" w:rsidRDefault="00490BF5" w:rsidP="00490BF5">
      <w:pPr>
        <w:pStyle w:val="Agreement"/>
        <w:rPr>
          <w:ins w:id="2114" w:author="Ericsson (Felipe)" w:date="2023-11-20T10:26:00Z"/>
        </w:rPr>
      </w:pPr>
      <w:ins w:id="2115" w:author="Ericsson (Felipe)" w:date="2023-11-20T10:26:00Z">
        <w:r>
          <w:t>Noted</w:t>
        </w:r>
      </w:ins>
    </w:p>
    <w:p w14:paraId="05D68C39" w14:textId="77777777" w:rsidR="00490BF5" w:rsidRDefault="00490BF5" w:rsidP="00490BF5">
      <w:pPr>
        <w:rPr>
          <w:ins w:id="2116" w:author="Ericsson (Felipe)" w:date="2023-11-20T10:26:00Z"/>
          <w:rStyle w:val="Strong"/>
        </w:rPr>
      </w:pPr>
    </w:p>
    <w:p w14:paraId="12CE1072" w14:textId="77777777" w:rsidR="00490BF5" w:rsidRDefault="00490BF5" w:rsidP="00490BF5">
      <w:pPr>
        <w:rPr>
          <w:ins w:id="2117" w:author="Ericsson (Felipe)" w:date="2023-11-20T10:26:00Z"/>
          <w:rStyle w:val="Strong"/>
          <w:sz w:val="22"/>
          <w:szCs w:val="22"/>
        </w:rPr>
      </w:pPr>
      <w:ins w:id="2118" w:author="Ericsson (Felipe)" w:date="2023-11-20T10:26:00Z">
        <w:r>
          <w:rPr>
            <w:rStyle w:val="Strong"/>
            <w:sz w:val="22"/>
            <w:szCs w:val="22"/>
          </w:rPr>
          <w:t>AIML methods</w:t>
        </w:r>
      </w:ins>
    </w:p>
    <w:p w14:paraId="06599F90" w14:textId="77777777" w:rsidR="00490BF5" w:rsidRDefault="00490BF5" w:rsidP="00490BF5">
      <w:pPr>
        <w:rPr>
          <w:ins w:id="2119" w:author="Ericsson (Felipe)" w:date="2023-11-20T10:26:00Z"/>
          <w:rStyle w:val="Emphasis"/>
          <w:u w:val="single"/>
        </w:rPr>
      </w:pPr>
      <w:ins w:id="2120"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121" w:author="Ericsson (Felipe)" w:date="2023-11-20T10:26:00Z"/>
          <w:highlight w:val="yellow"/>
          <w:lang w:eastAsia="zh-CN"/>
        </w:rPr>
      </w:pPr>
      <w:ins w:id="2122"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123" w:author="Ericsson (Felipe)" w:date="2023-11-20T10:26:00Z"/>
          <w:highlight w:val="yellow"/>
          <w:lang w:eastAsia="zh-CN"/>
        </w:rPr>
      </w:pPr>
      <w:ins w:id="2124"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125" w:author="Ericsson (Felipe)" w:date="2023-11-20T10:26:00Z"/>
          <w:lang w:eastAsia="zh-CN"/>
        </w:rPr>
      </w:pPr>
      <w:ins w:id="2126"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127" w:author="Ericsson (Felipe)" w:date="2023-11-20T10:26:00Z"/>
          <w:rStyle w:val="Emphasis"/>
          <w:i w:val="0"/>
          <w:iCs w:val="0"/>
        </w:rPr>
      </w:pPr>
    </w:p>
    <w:p w14:paraId="051B32C3" w14:textId="77777777" w:rsidR="00490BF5" w:rsidRDefault="00490BF5" w:rsidP="00490BF5">
      <w:pPr>
        <w:pStyle w:val="EditorsNote"/>
        <w:rPr>
          <w:ins w:id="2128" w:author="Ericsson (Felipe)" w:date="2023-11-20T10:26:00Z"/>
          <w:lang w:val="en-US"/>
        </w:rPr>
      </w:pPr>
      <w:ins w:id="2129"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130" w:author="Ericsson (Felipe)" w:date="2023-11-20T10:26:00Z"/>
          <w:highlight w:val="yellow"/>
        </w:rPr>
      </w:pPr>
      <w:ins w:id="2131"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132" w:author="Ericsson (Felipe)" w:date="2023-11-20T10:26:00Z"/>
          <w:lang w:eastAsia="en-GB"/>
        </w:rPr>
      </w:pPr>
    </w:p>
    <w:p w14:paraId="40F42FE6" w14:textId="77777777" w:rsidR="00490BF5" w:rsidRDefault="00490BF5" w:rsidP="00490BF5">
      <w:pPr>
        <w:pStyle w:val="ListParagraph"/>
        <w:numPr>
          <w:ilvl w:val="0"/>
          <w:numId w:val="45"/>
        </w:numPr>
        <w:rPr>
          <w:ins w:id="2133" w:author="Ericsson (Felipe)" w:date="2023-11-20T10:26:00Z"/>
          <w:lang w:val="en-US" w:eastAsia="zh-CN"/>
        </w:rPr>
      </w:pPr>
      <w:ins w:id="2134"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135" w:author="Ericsson (Felipe)" w:date="2023-11-20T10:26:00Z"/>
          <w:rFonts w:eastAsia="SimSun"/>
          <w:lang w:val="en-US" w:eastAsia="zh-CN"/>
        </w:rPr>
      </w:pPr>
      <w:ins w:id="2136"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137" w:author="Ericsson (Felipe)" w:date="2023-11-20T10:26:00Z"/>
          <w:rFonts w:eastAsia="SimSun"/>
          <w:lang w:val="en-US" w:eastAsia="zh-CN"/>
        </w:rPr>
      </w:pPr>
      <w:ins w:id="2138"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139" w:author="Ericsson (Felipe)" w:date="2023-11-20T10:26:00Z"/>
        </w:trPr>
        <w:tc>
          <w:tcPr>
            <w:tcW w:w="1050" w:type="dxa"/>
            <w:vAlign w:val="center"/>
          </w:tcPr>
          <w:p w14:paraId="6A146DD1" w14:textId="77777777" w:rsidR="00490BF5" w:rsidRDefault="00490BF5" w:rsidP="000F7906">
            <w:pPr>
              <w:spacing w:after="0"/>
              <w:jc w:val="center"/>
              <w:rPr>
                <w:ins w:id="2140"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141" w:author="Ericsson (Felipe)" w:date="2023-11-20T10:26:00Z"/>
                <w:rFonts w:eastAsia="SimSun"/>
                <w:b/>
                <w:bCs/>
                <w:lang w:val="en-US" w:eastAsia="zh-CN"/>
              </w:rPr>
            </w:pPr>
            <w:ins w:id="2142"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143" w:author="Ericsson (Felipe)" w:date="2023-11-20T10:26:00Z"/>
                <w:rFonts w:eastAsia="SimSun"/>
                <w:b/>
                <w:bCs/>
                <w:lang w:val="en-US" w:eastAsia="zh-CN"/>
              </w:rPr>
            </w:pPr>
            <w:ins w:id="2144" w:author="Ericsson (Felipe)" w:date="2023-11-20T10:26:00Z">
              <w:r>
                <w:rPr>
                  <w:rFonts w:eastAsia="SimSun"/>
                  <w:b/>
                  <w:bCs/>
                  <w:lang w:val="en-US" w:eastAsia="zh-CN"/>
                </w:rPr>
                <w:t>Mapped entities</w:t>
              </w:r>
            </w:ins>
          </w:p>
        </w:tc>
      </w:tr>
      <w:tr w:rsidR="00490BF5" w14:paraId="2ADAA722" w14:textId="77777777" w:rsidTr="000F7906">
        <w:trPr>
          <w:ins w:id="2145" w:author="Ericsson (Felipe)" w:date="2023-11-20T10:26:00Z"/>
        </w:trPr>
        <w:tc>
          <w:tcPr>
            <w:tcW w:w="1050" w:type="dxa"/>
            <w:vAlign w:val="center"/>
          </w:tcPr>
          <w:p w14:paraId="6B8457F1" w14:textId="77777777" w:rsidR="00490BF5" w:rsidRDefault="00490BF5" w:rsidP="000F7906">
            <w:pPr>
              <w:spacing w:after="0"/>
              <w:jc w:val="center"/>
              <w:rPr>
                <w:ins w:id="2146" w:author="Ericsson (Felipe)" w:date="2023-11-20T10:26:00Z"/>
                <w:rFonts w:eastAsia="SimSun"/>
                <w:lang w:val="en-US" w:eastAsia="zh-CN"/>
              </w:rPr>
            </w:pPr>
            <w:ins w:id="2147"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148" w:author="Ericsson (Felipe)" w:date="2023-11-20T10:26:00Z"/>
                <w:rFonts w:eastAsia="SimSun"/>
                <w:lang w:val="en-US" w:eastAsia="zh-CN"/>
              </w:rPr>
            </w:pPr>
            <w:ins w:id="2149"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150" w:author="Ericsson (Felipe)" w:date="2023-11-20T10:26:00Z"/>
                <w:rFonts w:eastAsia="SimSun"/>
                <w:lang w:val="en-US" w:eastAsia="zh-CN"/>
              </w:rPr>
            </w:pPr>
            <w:ins w:id="2151" w:author="Ericsson (Felipe)" w:date="2023-11-20T10:26:00Z">
              <w:r>
                <w:rPr>
                  <w:rFonts w:eastAsia="SimSun"/>
                  <w:lang w:val="en-US" w:eastAsia="zh-CN"/>
                </w:rPr>
                <w:t>gNB, OAM, OTT server, UE, [FFS: CN]</w:t>
              </w:r>
            </w:ins>
          </w:p>
        </w:tc>
      </w:tr>
      <w:tr w:rsidR="00490BF5" w14:paraId="63457396" w14:textId="77777777" w:rsidTr="000F7906">
        <w:trPr>
          <w:ins w:id="2152" w:author="Ericsson (Felipe)" w:date="2023-11-20T10:26:00Z"/>
        </w:trPr>
        <w:tc>
          <w:tcPr>
            <w:tcW w:w="1050" w:type="dxa"/>
            <w:vAlign w:val="center"/>
          </w:tcPr>
          <w:p w14:paraId="214A945A" w14:textId="77777777" w:rsidR="00490BF5" w:rsidRDefault="00490BF5" w:rsidP="000F7906">
            <w:pPr>
              <w:spacing w:after="0"/>
              <w:jc w:val="center"/>
              <w:rPr>
                <w:ins w:id="2153" w:author="Ericsson (Felipe)" w:date="2023-11-20T10:26:00Z"/>
                <w:rFonts w:eastAsia="SimSun"/>
                <w:lang w:val="en-US" w:eastAsia="zh-CN"/>
              </w:rPr>
            </w:pPr>
            <w:ins w:id="2154"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155" w:author="Ericsson (Felipe)" w:date="2023-11-20T10:26:00Z"/>
                <w:rFonts w:eastAsia="SimSun"/>
                <w:bCs/>
                <w:lang w:val="en-US" w:eastAsia="zh-CN"/>
              </w:rPr>
            </w:pPr>
            <w:ins w:id="2156"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157" w:author="Ericsson (Felipe)" w:date="2023-11-20T10:26:00Z"/>
                <w:rFonts w:eastAsia="SimSun"/>
                <w:lang w:val="en-US" w:eastAsia="zh-CN"/>
              </w:rPr>
            </w:pPr>
            <w:ins w:id="2158"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159" w:author="Ericsson (Felipe)" w:date="2023-11-20T10:26:00Z"/>
                <w:rFonts w:eastAsia="SimSun"/>
                <w:lang w:val="en-US" w:eastAsia="zh-CN"/>
              </w:rPr>
            </w:pPr>
            <w:ins w:id="2160"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61" w:author="Ericsson (Felipe)" w:date="2023-11-20T10:26:00Z"/>
                <w:rFonts w:eastAsia="SimSun"/>
                <w:lang w:val="en-US" w:eastAsia="zh-CN"/>
              </w:rPr>
            </w:pPr>
            <w:ins w:id="2162"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63" w:author="Ericsson (Felipe)" w:date="2023-11-20T10:26:00Z"/>
                <w:rFonts w:eastAsia="SimSun"/>
                <w:lang w:val="en-US" w:eastAsia="zh-CN"/>
              </w:rPr>
            </w:pPr>
            <w:ins w:id="2164"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65" w:author="Ericsson (Felipe)" w:date="2023-11-20T10:26:00Z"/>
        </w:trPr>
        <w:tc>
          <w:tcPr>
            <w:tcW w:w="1050" w:type="dxa"/>
            <w:vAlign w:val="center"/>
          </w:tcPr>
          <w:p w14:paraId="7A701CE7" w14:textId="77777777" w:rsidR="00490BF5" w:rsidRDefault="00490BF5" w:rsidP="000F7906">
            <w:pPr>
              <w:spacing w:after="0"/>
              <w:jc w:val="center"/>
              <w:rPr>
                <w:ins w:id="2166" w:author="Ericsson (Felipe)" w:date="2023-11-20T10:26:00Z"/>
                <w:rFonts w:eastAsia="SimSun"/>
                <w:lang w:val="en-US" w:eastAsia="zh-CN"/>
              </w:rPr>
            </w:pPr>
            <w:ins w:id="2167"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68" w:author="Ericsson (Felipe)" w:date="2023-11-20T10:26:00Z"/>
                <w:rFonts w:eastAsia="SimSun"/>
                <w:bCs/>
                <w:lang w:val="en-US" w:eastAsia="zh-CN"/>
              </w:rPr>
            </w:pPr>
            <w:ins w:id="2169"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70" w:author="Ericsson (Felipe)" w:date="2023-11-20T10:26:00Z"/>
                <w:rFonts w:eastAsia="SimSun"/>
                <w:kern w:val="2"/>
                <w:lang w:val="en-US" w:eastAsia="zh-CN"/>
              </w:rPr>
            </w:pPr>
            <w:ins w:id="2171"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72" w:author="Ericsson (Felipe)" w:date="2023-11-20T10:26:00Z"/>
                <w:rFonts w:eastAsia="SimSun"/>
                <w:lang w:val="en-US" w:eastAsia="zh-CN"/>
              </w:rPr>
            </w:pPr>
            <w:ins w:id="2173"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74" w:author="Ericsson (Felipe)" w:date="2023-11-20T10:26:00Z"/>
        </w:trPr>
        <w:tc>
          <w:tcPr>
            <w:tcW w:w="1050" w:type="dxa"/>
            <w:vAlign w:val="center"/>
          </w:tcPr>
          <w:p w14:paraId="27AD7BF0" w14:textId="77777777" w:rsidR="00490BF5" w:rsidRDefault="00490BF5" w:rsidP="000F7906">
            <w:pPr>
              <w:spacing w:after="0"/>
              <w:jc w:val="center"/>
              <w:rPr>
                <w:ins w:id="2175" w:author="Ericsson (Felipe)" w:date="2023-11-20T10:26:00Z"/>
                <w:rFonts w:eastAsia="SimSun"/>
                <w:lang w:val="en-US" w:eastAsia="zh-CN"/>
              </w:rPr>
            </w:pPr>
            <w:ins w:id="2176"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77" w:author="Ericsson (Felipe)" w:date="2023-11-20T10:26:00Z"/>
                <w:rFonts w:eastAsia="SimSun"/>
                <w:bCs/>
                <w:lang w:val="en-US" w:eastAsia="zh-CN"/>
              </w:rPr>
            </w:pPr>
            <w:ins w:id="2178"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79" w:author="Ericsson (Felipe)" w:date="2023-11-20T10:26:00Z"/>
                <w:rFonts w:eastAsia="SimSun"/>
                <w:kern w:val="2"/>
                <w:lang w:val="en-US" w:eastAsia="zh-CN"/>
              </w:rPr>
            </w:pPr>
            <w:ins w:id="2180"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81" w:author="Ericsson (Felipe)" w:date="2023-11-20T10:26:00Z"/>
                <w:rFonts w:eastAsia="SimSun"/>
                <w:lang w:val="en-US" w:eastAsia="zh-CN"/>
              </w:rPr>
            </w:pPr>
            <w:ins w:id="2182"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83" w:author="Ericsson (Felipe)" w:date="2023-11-20T10:26:00Z"/>
        </w:trPr>
        <w:tc>
          <w:tcPr>
            <w:tcW w:w="1050" w:type="dxa"/>
            <w:vAlign w:val="center"/>
          </w:tcPr>
          <w:p w14:paraId="4B9B62A0" w14:textId="77777777" w:rsidR="00490BF5" w:rsidRDefault="00490BF5" w:rsidP="000F7906">
            <w:pPr>
              <w:spacing w:after="0"/>
              <w:jc w:val="center"/>
              <w:rPr>
                <w:ins w:id="2184" w:author="Ericsson (Felipe)" w:date="2023-11-20T10:26:00Z"/>
                <w:rFonts w:eastAsia="SimSun"/>
                <w:lang w:val="en-US" w:eastAsia="zh-CN"/>
              </w:rPr>
            </w:pPr>
            <w:ins w:id="2185"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86" w:author="Ericsson (Felipe)" w:date="2023-11-20T10:26:00Z"/>
                <w:rFonts w:eastAsia="SimSun"/>
                <w:bCs/>
                <w:kern w:val="2"/>
                <w:lang w:val="en-US" w:eastAsia="zh-CN"/>
              </w:rPr>
            </w:pPr>
            <w:ins w:id="2187"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88" w:author="Ericsson (Felipe)" w:date="2023-11-20T10:26:00Z"/>
                <w:rFonts w:eastAsia="SimSun"/>
                <w:kern w:val="2"/>
                <w:lang w:val="en-US" w:eastAsia="zh-CN"/>
              </w:rPr>
            </w:pPr>
            <w:ins w:id="2189"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90" w:author="Ericsson (Felipe)" w:date="2023-11-20T10:26:00Z"/>
          <w:rFonts w:eastAsia="SimSun"/>
          <w:lang w:val="en-US" w:eastAsia="zh-CN"/>
        </w:rPr>
      </w:pPr>
      <w:ins w:id="2191"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92" w:author="Ericsson (Felipe)" w:date="2023-11-20T10:26:00Z"/>
          <w:rFonts w:eastAsia="SimSun"/>
          <w:lang w:val="en-US" w:eastAsia="zh-CN"/>
        </w:rPr>
      </w:pPr>
      <w:ins w:id="2193"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94" w:author="Ericsson (Felipe)" w:date="2023-11-20T10:26:00Z"/>
          <w:rFonts w:eastAsia="SimSun"/>
          <w:lang w:val="en-US" w:eastAsia="zh-CN"/>
        </w:rPr>
      </w:pPr>
      <w:ins w:id="2195"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96" w:author="Ericsson (Felipe)" w:date="2023-11-20T10:26:00Z"/>
          <w:rFonts w:eastAsia="SimSun"/>
          <w:lang w:val="en-US" w:eastAsia="zh-CN"/>
        </w:rPr>
      </w:pPr>
      <w:ins w:id="2197"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98" w:author="Ericsson (Felipe)" w:date="2023-11-20T10:26:00Z"/>
          <w:rFonts w:eastAsia="SimSun"/>
          <w:lang w:val="en-US" w:eastAsia="zh-CN"/>
        </w:rPr>
      </w:pPr>
      <w:ins w:id="2199" w:author="Ericsson (Felipe)" w:date="2023-11-20T10:26:00Z">
        <w:r>
          <w:br/>
        </w:r>
      </w:ins>
    </w:p>
    <w:p w14:paraId="248BBC1C" w14:textId="77777777" w:rsidR="00490BF5" w:rsidRDefault="00490BF5" w:rsidP="00490BF5">
      <w:pPr>
        <w:pStyle w:val="ListParagraph"/>
        <w:numPr>
          <w:ilvl w:val="0"/>
          <w:numId w:val="45"/>
        </w:numPr>
        <w:rPr>
          <w:ins w:id="2200" w:author="Ericsson (Felipe)" w:date="2023-11-20T10:26:00Z"/>
          <w:lang w:val="en-US" w:eastAsia="zh-CN"/>
        </w:rPr>
      </w:pPr>
      <w:ins w:id="2201"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202" w:author="Ericsson (Felipe)" w:date="2023-11-20T10:26:00Z"/>
          <w:rFonts w:eastAsia="SimSun"/>
          <w:lang w:val="en-US" w:eastAsia="zh-CN"/>
        </w:rPr>
      </w:pPr>
      <w:ins w:id="2203"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204" w:author="Ericsson (Felipe)" w:date="2023-11-20T10:26:00Z"/>
          <w:rFonts w:eastAsia="SimSun"/>
          <w:lang w:val="en-US" w:eastAsia="zh-CN"/>
        </w:rPr>
      </w:pPr>
      <w:ins w:id="2205"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206" w:author="Ericsson (Felipe)" w:date="2023-11-20T10:26:00Z"/>
        </w:trPr>
        <w:tc>
          <w:tcPr>
            <w:tcW w:w="1206" w:type="dxa"/>
            <w:vAlign w:val="center"/>
          </w:tcPr>
          <w:p w14:paraId="684062FE" w14:textId="77777777" w:rsidR="00490BF5" w:rsidRDefault="00490BF5" w:rsidP="000F7906">
            <w:pPr>
              <w:spacing w:after="0"/>
              <w:jc w:val="center"/>
              <w:rPr>
                <w:ins w:id="2207"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208" w:author="Ericsson (Felipe)" w:date="2023-11-20T10:26:00Z"/>
                <w:rFonts w:eastAsia="SimSun"/>
                <w:b/>
                <w:bCs/>
                <w:lang w:val="en-US" w:eastAsia="zh-CN"/>
              </w:rPr>
            </w:pPr>
            <w:ins w:id="2209"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10" w:author="Ericsson (Felipe)" w:date="2023-11-20T10:26:00Z"/>
                <w:rFonts w:eastAsia="SimSun"/>
                <w:b/>
                <w:bCs/>
                <w:lang w:val="en-US" w:eastAsia="zh-CN"/>
              </w:rPr>
            </w:pPr>
            <w:ins w:id="2211" w:author="Ericsson (Felipe)" w:date="2023-11-20T10:26:00Z">
              <w:r>
                <w:rPr>
                  <w:rFonts w:eastAsia="SimSun"/>
                  <w:b/>
                  <w:bCs/>
                  <w:lang w:val="en-US" w:eastAsia="zh-CN"/>
                </w:rPr>
                <w:t>Mapped entities</w:t>
              </w:r>
            </w:ins>
          </w:p>
        </w:tc>
      </w:tr>
      <w:tr w:rsidR="00490BF5" w14:paraId="013F3248" w14:textId="77777777" w:rsidTr="000F7906">
        <w:trPr>
          <w:ins w:id="2212" w:author="Ericsson (Felipe)" w:date="2023-11-20T10:26:00Z"/>
        </w:trPr>
        <w:tc>
          <w:tcPr>
            <w:tcW w:w="1206" w:type="dxa"/>
            <w:vAlign w:val="center"/>
          </w:tcPr>
          <w:p w14:paraId="7C224BA6" w14:textId="77777777" w:rsidR="00490BF5" w:rsidRDefault="00490BF5" w:rsidP="000F7906">
            <w:pPr>
              <w:spacing w:after="0"/>
              <w:jc w:val="center"/>
              <w:rPr>
                <w:ins w:id="2213" w:author="Ericsson (Felipe)" w:date="2023-11-20T10:26:00Z"/>
                <w:rFonts w:eastAsia="SimSun"/>
                <w:lang w:val="en-US" w:eastAsia="zh-CN"/>
              </w:rPr>
            </w:pPr>
            <w:ins w:id="2214"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215" w:author="Ericsson (Felipe)" w:date="2023-11-20T10:26:00Z"/>
                <w:rFonts w:eastAsia="SimSun"/>
                <w:lang w:val="en-US" w:eastAsia="zh-CN"/>
              </w:rPr>
            </w:pPr>
            <w:ins w:id="2216"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217" w:author="Ericsson (Felipe)" w:date="2023-11-20T10:26:00Z"/>
                <w:rFonts w:eastAsia="SimSun"/>
                <w:lang w:val="en-US" w:eastAsia="zh-CN"/>
              </w:rPr>
            </w:pPr>
            <w:ins w:id="2218" w:author="Ericsson (Felipe)" w:date="2023-11-20T10:26:00Z">
              <w:r>
                <w:rPr>
                  <w:rFonts w:eastAsia="SimSun"/>
                  <w:lang w:val="en-US" w:eastAsia="zh-CN"/>
                </w:rPr>
                <w:t xml:space="preserve">UE-side OTT server, UE, [FFS: gNB, OAM, CN] </w:t>
              </w:r>
            </w:ins>
          </w:p>
        </w:tc>
      </w:tr>
      <w:tr w:rsidR="00490BF5" w14:paraId="74480512" w14:textId="77777777" w:rsidTr="000F7906">
        <w:trPr>
          <w:ins w:id="2219" w:author="Ericsson (Felipe)" w:date="2023-11-20T10:26:00Z"/>
        </w:trPr>
        <w:tc>
          <w:tcPr>
            <w:tcW w:w="1206" w:type="dxa"/>
            <w:vAlign w:val="center"/>
          </w:tcPr>
          <w:p w14:paraId="707892A6" w14:textId="77777777" w:rsidR="00490BF5" w:rsidRDefault="00490BF5" w:rsidP="000F7906">
            <w:pPr>
              <w:spacing w:after="0"/>
              <w:jc w:val="center"/>
              <w:rPr>
                <w:ins w:id="2220" w:author="Ericsson (Felipe)" w:date="2023-11-20T10:26:00Z"/>
                <w:rFonts w:eastAsia="SimSun"/>
                <w:lang w:val="en-US" w:eastAsia="zh-CN"/>
              </w:rPr>
            </w:pPr>
            <w:ins w:id="2221"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222" w:author="Ericsson (Felipe)" w:date="2023-11-20T10:26:00Z"/>
                <w:rFonts w:eastAsia="SimSun"/>
                <w:bCs/>
                <w:lang w:val="en-US" w:eastAsia="zh-CN"/>
              </w:rPr>
            </w:pPr>
            <w:ins w:id="2223"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224" w:author="Ericsson (Felipe)" w:date="2023-11-20T10:26:00Z"/>
                <w:rFonts w:eastAsia="SimSun"/>
                <w:lang w:val="en-US" w:eastAsia="zh-CN"/>
              </w:rPr>
            </w:pPr>
            <w:ins w:id="2225"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226" w:author="Ericsson (Felipe)" w:date="2023-11-20T10:26:00Z"/>
        </w:trPr>
        <w:tc>
          <w:tcPr>
            <w:tcW w:w="1206" w:type="dxa"/>
            <w:vAlign w:val="center"/>
          </w:tcPr>
          <w:p w14:paraId="09F77BCD" w14:textId="77777777" w:rsidR="00490BF5" w:rsidRDefault="00490BF5" w:rsidP="000F7906">
            <w:pPr>
              <w:spacing w:after="0"/>
              <w:jc w:val="center"/>
              <w:rPr>
                <w:ins w:id="2227" w:author="Ericsson (Felipe)" w:date="2023-11-20T10:26:00Z"/>
                <w:rFonts w:eastAsia="SimSun"/>
                <w:lang w:val="en-US" w:eastAsia="zh-CN"/>
              </w:rPr>
            </w:pPr>
            <w:ins w:id="2228"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229" w:author="Ericsson (Felipe)" w:date="2023-11-20T10:26:00Z"/>
                <w:rFonts w:eastAsia="SimSun"/>
                <w:bCs/>
                <w:lang w:val="en-US" w:eastAsia="zh-CN"/>
              </w:rPr>
            </w:pPr>
            <w:ins w:id="2230"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231" w:author="Ericsson (Felipe)" w:date="2023-11-20T10:26:00Z"/>
                <w:rFonts w:eastAsia="SimSun"/>
                <w:lang w:val="en-US" w:eastAsia="zh-CN"/>
              </w:rPr>
            </w:pPr>
            <w:ins w:id="2232" w:author="Ericsson (Felipe)" w:date="2023-11-20T10:26:00Z">
              <w:r>
                <w:rPr>
                  <w:rFonts w:eastAsia="SimSun"/>
                  <w:kern w:val="2"/>
                  <w:lang w:val="en-US" w:eastAsia="zh-CN"/>
                </w:rPr>
                <w:t>UE</w:t>
              </w:r>
            </w:ins>
          </w:p>
        </w:tc>
      </w:tr>
      <w:tr w:rsidR="00490BF5" w14:paraId="1D099815" w14:textId="77777777" w:rsidTr="000F7906">
        <w:trPr>
          <w:ins w:id="2233" w:author="Ericsson (Felipe)" w:date="2023-11-20T10:26:00Z"/>
        </w:trPr>
        <w:tc>
          <w:tcPr>
            <w:tcW w:w="1206" w:type="dxa"/>
            <w:vAlign w:val="center"/>
          </w:tcPr>
          <w:p w14:paraId="44DB71E7" w14:textId="77777777" w:rsidR="00490BF5" w:rsidRDefault="00490BF5" w:rsidP="000F7906">
            <w:pPr>
              <w:spacing w:after="0"/>
              <w:jc w:val="center"/>
              <w:rPr>
                <w:ins w:id="2234" w:author="Ericsson (Felipe)" w:date="2023-11-20T10:26:00Z"/>
                <w:rFonts w:eastAsia="SimSun"/>
                <w:lang w:val="en-US" w:eastAsia="zh-CN"/>
              </w:rPr>
            </w:pPr>
            <w:ins w:id="2235"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236" w:author="Ericsson (Felipe)" w:date="2023-11-20T10:26:00Z"/>
                <w:rFonts w:eastAsia="SimSun"/>
                <w:bCs/>
                <w:lang w:val="en-US" w:eastAsia="zh-CN"/>
              </w:rPr>
            </w:pPr>
            <w:ins w:id="2237"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238" w:author="Ericsson (Felipe)" w:date="2023-11-20T10:26:00Z"/>
                <w:rFonts w:eastAsia="SimSun"/>
                <w:lang w:val="en-US" w:eastAsia="zh-CN"/>
              </w:rPr>
            </w:pPr>
            <w:ins w:id="2239"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240" w:author="Ericsson (Felipe)" w:date="2023-11-20T10:26:00Z"/>
        </w:trPr>
        <w:tc>
          <w:tcPr>
            <w:tcW w:w="1206" w:type="dxa"/>
            <w:vAlign w:val="center"/>
          </w:tcPr>
          <w:p w14:paraId="141C15C1" w14:textId="77777777" w:rsidR="00490BF5" w:rsidRDefault="00490BF5" w:rsidP="000F7906">
            <w:pPr>
              <w:spacing w:after="0"/>
              <w:jc w:val="center"/>
              <w:rPr>
                <w:ins w:id="2241" w:author="Ericsson (Felipe)" w:date="2023-11-20T10:26:00Z"/>
                <w:rFonts w:eastAsia="SimSun"/>
                <w:lang w:val="en-US" w:eastAsia="zh-CN"/>
              </w:rPr>
            </w:pPr>
            <w:ins w:id="2242"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243" w:author="Ericsson (Felipe)" w:date="2023-11-20T10:26:00Z"/>
                <w:rFonts w:eastAsia="SimSun"/>
                <w:bCs/>
                <w:kern w:val="2"/>
                <w:lang w:val="en-US" w:eastAsia="zh-CN"/>
              </w:rPr>
            </w:pPr>
            <w:ins w:id="2244"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245" w:author="Ericsson (Felipe)" w:date="2023-11-20T10:26:00Z"/>
                <w:rFonts w:eastAsia="SimSun"/>
                <w:kern w:val="2"/>
                <w:lang w:val="en-US" w:eastAsia="zh-CN"/>
              </w:rPr>
            </w:pPr>
            <w:ins w:id="2246"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247" w:author="Ericsson (Felipe)" w:date="2023-11-20T10:26:00Z"/>
                <w:rFonts w:eastAsia="SimSun"/>
                <w:kern w:val="2"/>
                <w:lang w:val="en-US" w:eastAsia="zh-CN"/>
              </w:rPr>
            </w:pPr>
            <w:ins w:id="2248"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249" w:author="Ericsson (Felipe)" w:date="2023-11-20T10:26:00Z"/>
          <w:rFonts w:eastAsia="SimSun"/>
          <w:lang w:val="en-US" w:eastAsia="zh-CN"/>
        </w:rPr>
      </w:pPr>
      <w:ins w:id="2250"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251" w:author="Ericsson (Felipe)" w:date="2023-11-20T10:26:00Z"/>
          <w:rFonts w:eastAsia="SimSun"/>
          <w:lang w:val="en-US" w:eastAsia="zh-CN"/>
        </w:rPr>
      </w:pPr>
      <w:ins w:id="2252"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253" w:author="Ericsson (Felipe)" w:date="2023-11-20T10:26:00Z"/>
          <w:rFonts w:eastAsia="SimSun"/>
          <w:lang w:val="en-US" w:eastAsia="zh-CN"/>
        </w:rPr>
      </w:pPr>
      <w:ins w:id="2254"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255" w:author="Ericsson (Felipe)" w:date="2023-11-20T10:26:00Z"/>
          <w:rFonts w:eastAsia="SimSun"/>
          <w:b/>
          <w:bCs/>
          <w:lang w:val="en-US" w:eastAsia="zh-CN"/>
        </w:rPr>
      </w:pPr>
      <w:ins w:id="2256"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257" w:author="Ericsson (Felipe)" w:date="2023-11-20T10:26:00Z"/>
          <w:rFonts w:eastAsia="SimSun"/>
          <w:lang w:val="en-US" w:eastAsia="zh-CN"/>
        </w:rPr>
      </w:pPr>
      <w:ins w:id="2258"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259" w:author="Ericsson (Felipe)" w:date="2023-11-20T10:26:00Z"/>
          <w:rFonts w:eastAsia="SimSun"/>
          <w:lang w:val="en-US" w:eastAsia="zh-CN"/>
        </w:rPr>
      </w:pPr>
      <w:ins w:id="2260"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261" w:author="Ericsson (Felipe)" w:date="2023-11-20T10:26:00Z"/>
        </w:trPr>
        <w:tc>
          <w:tcPr>
            <w:tcW w:w="1206" w:type="dxa"/>
            <w:vAlign w:val="center"/>
          </w:tcPr>
          <w:p w14:paraId="602BCEFF" w14:textId="77777777" w:rsidR="00490BF5" w:rsidRDefault="00490BF5" w:rsidP="000F7906">
            <w:pPr>
              <w:spacing w:after="0"/>
              <w:jc w:val="center"/>
              <w:rPr>
                <w:ins w:id="2262"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63" w:author="Ericsson (Felipe)" w:date="2023-11-20T10:26:00Z"/>
                <w:rFonts w:eastAsia="SimSun"/>
                <w:b/>
                <w:bCs/>
                <w:lang w:val="en-US" w:eastAsia="zh-CN"/>
              </w:rPr>
            </w:pPr>
            <w:ins w:id="2264"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65" w:author="Ericsson (Felipe)" w:date="2023-11-20T10:26:00Z"/>
                <w:rFonts w:eastAsia="SimSun"/>
                <w:b/>
                <w:bCs/>
                <w:lang w:val="en-US" w:eastAsia="zh-CN"/>
              </w:rPr>
            </w:pPr>
            <w:ins w:id="2266" w:author="Ericsson (Felipe)" w:date="2023-11-20T10:26:00Z">
              <w:r>
                <w:rPr>
                  <w:rFonts w:eastAsia="SimSun"/>
                  <w:b/>
                  <w:bCs/>
                  <w:lang w:val="en-US" w:eastAsia="zh-CN"/>
                </w:rPr>
                <w:t>Mapped entities</w:t>
              </w:r>
            </w:ins>
          </w:p>
        </w:tc>
      </w:tr>
      <w:tr w:rsidR="00490BF5" w14:paraId="38401CAB" w14:textId="77777777" w:rsidTr="000F7906">
        <w:trPr>
          <w:ins w:id="2267" w:author="Ericsson (Felipe)" w:date="2023-11-20T10:26:00Z"/>
        </w:trPr>
        <w:tc>
          <w:tcPr>
            <w:tcW w:w="1206" w:type="dxa"/>
            <w:vAlign w:val="center"/>
          </w:tcPr>
          <w:p w14:paraId="29B97E4A"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70" w:author="Ericsson (Felipe)" w:date="2023-11-20T10:26:00Z"/>
                <w:rFonts w:eastAsia="SimSun"/>
                <w:lang w:val="en-US" w:eastAsia="zh-CN"/>
              </w:rPr>
            </w:pPr>
            <w:ins w:id="2271"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72" w:author="Ericsson (Felipe)" w:date="2023-11-20T10:26:00Z"/>
                <w:rFonts w:eastAsia="SimSun"/>
                <w:lang w:val="en-US" w:eastAsia="zh-CN"/>
              </w:rPr>
            </w:pPr>
            <w:ins w:id="2273" w:author="Ericsson (Felipe)" w:date="2023-11-20T10:26:00Z">
              <w:r>
                <w:rPr>
                  <w:rFonts w:eastAsia="SimSun"/>
                  <w:lang w:val="en-US" w:eastAsia="zh-CN"/>
                </w:rPr>
                <w:t>gNB, OAM, [FFS: CN, OTT server]</w:t>
              </w:r>
            </w:ins>
          </w:p>
        </w:tc>
      </w:tr>
      <w:tr w:rsidR="00490BF5" w14:paraId="33FE51E3" w14:textId="77777777" w:rsidTr="000F7906">
        <w:trPr>
          <w:ins w:id="2274" w:author="Ericsson (Felipe)" w:date="2023-11-20T10:26:00Z"/>
        </w:trPr>
        <w:tc>
          <w:tcPr>
            <w:tcW w:w="1206" w:type="dxa"/>
            <w:vAlign w:val="center"/>
          </w:tcPr>
          <w:p w14:paraId="0E989D46" w14:textId="77777777" w:rsidR="00490BF5" w:rsidRDefault="00490BF5" w:rsidP="000F7906">
            <w:pPr>
              <w:spacing w:after="0"/>
              <w:jc w:val="center"/>
              <w:rPr>
                <w:ins w:id="2275" w:author="Ericsson (Felipe)" w:date="2023-11-20T10:26:00Z"/>
                <w:rFonts w:eastAsia="SimSun"/>
                <w:lang w:val="en-US" w:eastAsia="zh-CN"/>
              </w:rPr>
            </w:pPr>
            <w:ins w:id="2276"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77" w:author="Ericsson (Felipe)" w:date="2023-11-20T10:26:00Z"/>
                <w:rFonts w:eastAsia="SimSun"/>
                <w:bCs/>
                <w:lang w:val="en-US" w:eastAsia="zh-CN"/>
              </w:rPr>
            </w:pPr>
            <w:ins w:id="2278"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79" w:author="Ericsson (Felipe)" w:date="2023-11-20T10:26:00Z"/>
                <w:rFonts w:eastAsia="SimSun"/>
                <w:lang w:val="en-US" w:eastAsia="zh-CN"/>
              </w:rPr>
            </w:pPr>
            <w:ins w:id="2280" w:author="Ericsson (Felipe)" w:date="2023-11-20T10:26:00Z">
              <w:r>
                <w:rPr>
                  <w:rFonts w:eastAsia="SimSun"/>
                  <w:lang w:val="en-US" w:eastAsia="zh-CN"/>
                </w:rPr>
                <w:t>OAM-&gt;gNB, [FFS: CN-&gt;gNB, OTT server-&gt;gNB]</w:t>
              </w:r>
            </w:ins>
          </w:p>
        </w:tc>
      </w:tr>
      <w:tr w:rsidR="00490BF5" w14:paraId="05925996" w14:textId="77777777" w:rsidTr="000F7906">
        <w:trPr>
          <w:ins w:id="2281" w:author="Ericsson (Felipe)" w:date="2023-11-20T10:26:00Z"/>
        </w:trPr>
        <w:tc>
          <w:tcPr>
            <w:tcW w:w="1206" w:type="dxa"/>
            <w:vAlign w:val="center"/>
          </w:tcPr>
          <w:p w14:paraId="3E982FBB" w14:textId="77777777" w:rsidR="00490BF5" w:rsidRDefault="00490BF5" w:rsidP="000F7906">
            <w:pPr>
              <w:spacing w:after="0"/>
              <w:jc w:val="center"/>
              <w:rPr>
                <w:ins w:id="2282" w:author="Ericsson (Felipe)" w:date="2023-11-20T10:26:00Z"/>
                <w:rFonts w:eastAsia="SimSun"/>
                <w:lang w:val="en-US" w:eastAsia="zh-CN"/>
              </w:rPr>
            </w:pPr>
            <w:ins w:id="2283"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84" w:author="Ericsson (Felipe)" w:date="2023-11-20T10:26:00Z"/>
                <w:rFonts w:eastAsia="SimSun"/>
                <w:bCs/>
                <w:lang w:val="en-US" w:eastAsia="zh-CN"/>
              </w:rPr>
            </w:pPr>
            <w:ins w:id="2285"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gNB</w:t>
              </w:r>
            </w:ins>
          </w:p>
        </w:tc>
      </w:tr>
      <w:tr w:rsidR="00490BF5" w14:paraId="40C3B09F" w14:textId="77777777" w:rsidTr="000F7906">
        <w:trPr>
          <w:ins w:id="2288" w:author="Ericsson (Felipe)" w:date="2023-11-20T10:26:00Z"/>
        </w:trPr>
        <w:tc>
          <w:tcPr>
            <w:tcW w:w="1206" w:type="dxa"/>
            <w:vAlign w:val="center"/>
          </w:tcPr>
          <w:p w14:paraId="5A837375" w14:textId="77777777" w:rsidR="00490BF5" w:rsidRDefault="00490BF5" w:rsidP="000F7906">
            <w:pPr>
              <w:spacing w:after="0"/>
              <w:jc w:val="center"/>
              <w:rPr>
                <w:ins w:id="2289" w:author="Ericsson (Felipe)" w:date="2023-11-20T10:26:00Z"/>
                <w:rFonts w:eastAsia="SimSun"/>
                <w:lang w:val="en-US" w:eastAsia="zh-CN"/>
              </w:rPr>
            </w:pPr>
            <w:ins w:id="2290"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91" w:author="Ericsson (Felipe)" w:date="2023-11-20T10:26:00Z"/>
                <w:rFonts w:eastAsia="SimSun"/>
                <w:bCs/>
                <w:lang w:val="en-US" w:eastAsia="zh-CN"/>
              </w:rPr>
            </w:pPr>
            <w:ins w:id="2292"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93" w:author="Ericsson (Felipe)" w:date="2023-11-20T10:26:00Z"/>
                <w:rFonts w:eastAsia="SimSun"/>
                <w:lang w:val="en-US" w:eastAsia="zh-CN"/>
              </w:rPr>
            </w:pPr>
            <w:ins w:id="2294" w:author="Ericsson (Felipe)" w:date="2023-11-20T10:26:00Z">
              <w:r>
                <w:rPr>
                  <w:rFonts w:eastAsia="SimSun"/>
                  <w:kern w:val="2"/>
                  <w:lang w:val="en-US" w:eastAsia="zh-CN"/>
                </w:rPr>
                <w:t>gNB</w:t>
              </w:r>
            </w:ins>
          </w:p>
        </w:tc>
      </w:tr>
      <w:tr w:rsidR="00490BF5" w14:paraId="6BB94F67" w14:textId="77777777" w:rsidTr="000F7906">
        <w:trPr>
          <w:ins w:id="2295" w:author="Ericsson (Felipe)" w:date="2023-11-20T10:26:00Z"/>
        </w:trPr>
        <w:tc>
          <w:tcPr>
            <w:tcW w:w="1206" w:type="dxa"/>
            <w:vAlign w:val="center"/>
          </w:tcPr>
          <w:p w14:paraId="2E5B9D87" w14:textId="77777777" w:rsidR="00490BF5" w:rsidRDefault="00490BF5" w:rsidP="000F7906">
            <w:pPr>
              <w:spacing w:after="0"/>
              <w:jc w:val="center"/>
              <w:rPr>
                <w:ins w:id="2296" w:author="Ericsson (Felipe)" w:date="2023-11-20T10:26:00Z"/>
                <w:rFonts w:eastAsia="SimSun"/>
                <w:lang w:val="en-US" w:eastAsia="zh-CN"/>
              </w:rPr>
            </w:pPr>
            <w:ins w:id="2297"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98" w:author="Ericsson (Felipe)" w:date="2023-11-20T10:26:00Z"/>
                <w:rFonts w:eastAsia="SimSun"/>
                <w:bCs/>
                <w:kern w:val="2"/>
                <w:lang w:val="en-US" w:eastAsia="zh-CN"/>
              </w:rPr>
            </w:pPr>
            <w:ins w:id="2299"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00" w:author="Ericsson (Felipe)" w:date="2023-11-20T10:26:00Z"/>
                <w:rFonts w:eastAsia="SimSun"/>
                <w:kern w:val="2"/>
                <w:lang w:val="en-US" w:eastAsia="zh-CN"/>
              </w:rPr>
            </w:pPr>
            <w:ins w:id="2301"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302" w:author="Ericsson (Felipe)" w:date="2023-11-20T10:26:00Z"/>
          <w:rFonts w:eastAsia="SimSun"/>
          <w:lang w:val="en-US" w:eastAsia="zh-CN"/>
        </w:rPr>
      </w:pPr>
      <w:ins w:id="2303"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04" w:author="Ericsson (Felipe)" w:date="2023-11-20T10:26:00Z"/>
          <w:rFonts w:eastAsia="SimSun"/>
          <w:lang w:val="en-US" w:eastAsia="zh-CN"/>
        </w:rPr>
      </w:pPr>
      <w:ins w:id="2305"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06" w:author="Ericsson (Felipe)" w:date="2023-11-20T10:26:00Z"/>
          <w:rFonts w:eastAsia="SimSun"/>
          <w:lang w:val="en-US" w:eastAsia="zh-CN"/>
        </w:rPr>
      </w:pPr>
      <w:ins w:id="2307"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308" w:author="Ericsson (Felipe)" w:date="2023-11-20T10:26:00Z"/>
          <w:rFonts w:eastAsia="SimSun"/>
          <w:lang w:val="en-US" w:eastAsia="zh-CN"/>
        </w:rPr>
      </w:pPr>
      <w:ins w:id="2309"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310"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311" w:author="Ericsson (Felipe)" w:date="2023-11-20T10:26:00Z"/>
          <w:rFonts w:eastAsia="SimSun"/>
          <w:lang w:val="en-US" w:eastAsia="zh-CN"/>
        </w:rPr>
      </w:pPr>
      <w:ins w:id="2312"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313" w:author="Ericsson (Felipe)" w:date="2023-11-20T10:26:00Z"/>
          <w:rFonts w:eastAsia="SimSun"/>
          <w:lang w:val="en-US" w:eastAsia="zh-CN"/>
        </w:rPr>
      </w:pPr>
      <w:ins w:id="2314"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315" w:author="Ericsson (Felipe)" w:date="2023-11-20T10:26:00Z"/>
          <w:rFonts w:eastAsia="SimSun"/>
          <w:lang w:val="en-US" w:eastAsia="zh-CN"/>
        </w:rPr>
      </w:pPr>
      <w:ins w:id="2316"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317" w:author="Ericsson (Felipe)" w:date="2023-11-20T10:26:00Z"/>
        </w:trPr>
        <w:tc>
          <w:tcPr>
            <w:tcW w:w="1194" w:type="dxa"/>
            <w:vAlign w:val="center"/>
          </w:tcPr>
          <w:p w14:paraId="715C019E" w14:textId="77777777" w:rsidR="00490BF5" w:rsidRDefault="00490BF5" w:rsidP="000F7906">
            <w:pPr>
              <w:spacing w:after="0"/>
              <w:jc w:val="center"/>
              <w:rPr>
                <w:ins w:id="2318" w:author="Ericsson (Felipe)" w:date="2023-11-20T10:26:00Z"/>
                <w:rFonts w:eastAsia="SimSun"/>
                <w:lang w:val="en-US" w:eastAsia="zh-CN"/>
              </w:rPr>
            </w:pPr>
            <w:ins w:id="2319"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320" w:author="Ericsson (Felipe)" w:date="2023-11-20T10:26:00Z"/>
                <w:rFonts w:eastAsia="SimSun"/>
                <w:b/>
                <w:bCs/>
                <w:lang w:val="en-US" w:eastAsia="zh-CN"/>
              </w:rPr>
            </w:pPr>
            <w:ins w:id="2321"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322" w:author="Ericsson (Felipe)" w:date="2023-11-20T10:26:00Z"/>
                <w:rFonts w:eastAsia="SimSun"/>
                <w:b/>
                <w:bCs/>
                <w:lang w:val="en-US" w:eastAsia="zh-CN"/>
              </w:rPr>
            </w:pPr>
            <w:ins w:id="2323" w:author="Ericsson (Felipe)" w:date="2023-11-20T10:26:00Z">
              <w:r>
                <w:rPr>
                  <w:rFonts w:eastAsia="SimSun"/>
                  <w:b/>
                  <w:bCs/>
                  <w:lang w:val="en-US" w:eastAsia="zh-CN"/>
                </w:rPr>
                <w:t>Mapped entities</w:t>
              </w:r>
            </w:ins>
          </w:p>
        </w:tc>
      </w:tr>
      <w:tr w:rsidR="00490BF5" w14:paraId="6443E71D" w14:textId="77777777" w:rsidTr="000F7906">
        <w:trPr>
          <w:ins w:id="2324" w:author="Ericsson (Felipe)" w:date="2023-11-20T10:26:00Z"/>
        </w:trPr>
        <w:tc>
          <w:tcPr>
            <w:tcW w:w="1194" w:type="dxa"/>
            <w:vAlign w:val="center"/>
          </w:tcPr>
          <w:p w14:paraId="6FBF2ABC"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327" w:author="Ericsson (Felipe)" w:date="2023-11-20T10:26:00Z"/>
                <w:rFonts w:eastAsia="SimSun"/>
                <w:lang w:val="en-US" w:eastAsia="zh-CN"/>
              </w:rPr>
            </w:pPr>
            <w:ins w:id="2328"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329" w:author="Ericsson (Felipe)" w:date="2023-11-20T10:26:00Z"/>
                <w:rFonts w:eastAsia="SimSun"/>
                <w:lang w:val="en-US" w:eastAsia="zh-CN"/>
              </w:rPr>
            </w:pPr>
            <w:ins w:id="2330" w:author="Ericsson (Felipe)" w:date="2023-11-20T10:26:00Z">
              <w:r>
                <w:rPr>
                  <w:rFonts w:eastAsia="SimSun"/>
                  <w:lang w:val="en-US" w:eastAsia="zh-CN"/>
                </w:rPr>
                <w:t>UE-side OTT server, UE, [FFS: LMF, OAM, CN]</w:t>
              </w:r>
            </w:ins>
          </w:p>
        </w:tc>
      </w:tr>
      <w:tr w:rsidR="00490BF5" w14:paraId="38B50A88" w14:textId="77777777" w:rsidTr="000F7906">
        <w:trPr>
          <w:ins w:id="2331" w:author="Ericsson (Felipe)" w:date="2023-11-20T10:26:00Z"/>
        </w:trPr>
        <w:tc>
          <w:tcPr>
            <w:tcW w:w="1194" w:type="dxa"/>
            <w:vAlign w:val="center"/>
          </w:tcPr>
          <w:p w14:paraId="1C063F65"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334" w:author="Ericsson (Felipe)" w:date="2023-11-20T10:26:00Z"/>
                <w:rFonts w:eastAsia="SimSun"/>
                <w:bCs/>
                <w:lang w:val="en-US" w:eastAsia="zh-CN"/>
              </w:rPr>
            </w:pPr>
            <w:ins w:id="2335"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336" w:author="Ericsson (Felipe)" w:date="2023-11-20T10:26:00Z"/>
                <w:rFonts w:eastAsia="SimSun"/>
                <w:lang w:val="en-US" w:eastAsia="zh-CN"/>
              </w:rPr>
            </w:pPr>
            <w:ins w:id="2337" w:author="Ericsson (Felipe)" w:date="2023-11-20T10:26:00Z">
              <w:r>
                <w:rPr>
                  <w:rFonts w:eastAsia="SimSun"/>
                  <w:lang w:val="en-US" w:eastAsia="zh-CN"/>
                </w:rPr>
                <w:t>UE-side OTT server-&gt;UE, [FFS: LMF-&gt;UE, OAM-&gt;UE, CN-&gt;UE]</w:t>
              </w:r>
            </w:ins>
          </w:p>
        </w:tc>
      </w:tr>
      <w:tr w:rsidR="00490BF5" w14:paraId="374DE15F" w14:textId="77777777" w:rsidTr="000F7906">
        <w:trPr>
          <w:ins w:id="2338" w:author="Ericsson (Felipe)" w:date="2023-11-20T10:26:00Z"/>
        </w:trPr>
        <w:tc>
          <w:tcPr>
            <w:tcW w:w="1194" w:type="dxa"/>
            <w:vAlign w:val="center"/>
          </w:tcPr>
          <w:p w14:paraId="1461DB9A"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341" w:author="Ericsson (Felipe)" w:date="2023-11-20T10:26:00Z"/>
                <w:rFonts w:eastAsia="SimSun"/>
                <w:bCs/>
                <w:lang w:val="en-US" w:eastAsia="zh-CN"/>
              </w:rPr>
            </w:pPr>
            <w:ins w:id="2342"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343" w:author="Ericsson (Felipe)" w:date="2023-11-20T10:26:00Z"/>
                <w:rFonts w:eastAsia="SimSun"/>
                <w:lang w:val="en-US" w:eastAsia="zh-CN"/>
              </w:rPr>
            </w:pPr>
            <w:ins w:id="2344" w:author="Ericsson (Felipe)" w:date="2023-11-20T10:26:00Z">
              <w:r>
                <w:rPr>
                  <w:lang w:val="en-US" w:eastAsia="zh-CN"/>
                </w:rPr>
                <w:t>UE</w:t>
              </w:r>
            </w:ins>
          </w:p>
        </w:tc>
      </w:tr>
      <w:tr w:rsidR="00490BF5" w14:paraId="7C64E843" w14:textId="77777777" w:rsidTr="000F7906">
        <w:trPr>
          <w:ins w:id="2345" w:author="Ericsson (Felipe)" w:date="2023-11-20T10:26:00Z"/>
        </w:trPr>
        <w:tc>
          <w:tcPr>
            <w:tcW w:w="1194" w:type="dxa"/>
            <w:vAlign w:val="center"/>
          </w:tcPr>
          <w:p w14:paraId="41CBC604"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348" w:author="Ericsson (Felipe)" w:date="2023-11-20T10:26:00Z"/>
                <w:rFonts w:eastAsia="SimSun"/>
                <w:bCs/>
                <w:lang w:val="en-US" w:eastAsia="zh-CN"/>
              </w:rPr>
            </w:pPr>
            <w:ins w:id="2349"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350" w:author="Ericsson (Felipe)" w:date="2023-11-20T10:26:00Z"/>
                <w:rFonts w:eastAsia="SimSun"/>
                <w:lang w:val="en-US" w:eastAsia="zh-CN"/>
              </w:rPr>
            </w:pPr>
            <w:ins w:id="2351" w:author="Ericsson (Felipe)" w:date="2023-11-20T10:26:00Z">
              <w:r>
                <w:rPr>
                  <w:lang w:val="en-US" w:eastAsia="zh-CN"/>
                </w:rPr>
                <w:t>UE, LMF</w:t>
              </w:r>
            </w:ins>
          </w:p>
        </w:tc>
      </w:tr>
      <w:tr w:rsidR="00490BF5" w14:paraId="3C8D2837" w14:textId="77777777" w:rsidTr="000F7906">
        <w:trPr>
          <w:ins w:id="2352" w:author="Ericsson (Felipe)" w:date="2023-11-20T10:26:00Z"/>
        </w:trPr>
        <w:tc>
          <w:tcPr>
            <w:tcW w:w="1194" w:type="dxa"/>
            <w:vAlign w:val="center"/>
          </w:tcPr>
          <w:p w14:paraId="462F517E" w14:textId="77777777" w:rsidR="00490BF5" w:rsidRDefault="00490BF5" w:rsidP="000F7906">
            <w:pPr>
              <w:spacing w:after="0"/>
              <w:jc w:val="center"/>
              <w:rPr>
                <w:ins w:id="2353" w:author="Ericsson (Felipe)" w:date="2023-11-20T10:26:00Z"/>
                <w:rFonts w:eastAsia="SimSun"/>
                <w:lang w:val="en-US" w:eastAsia="zh-CN"/>
              </w:rPr>
            </w:pPr>
            <w:ins w:id="2354"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355" w:author="Ericsson (Felipe)" w:date="2023-11-20T10:26:00Z"/>
                <w:rFonts w:eastAsiaTheme="minorEastAsia"/>
                <w:bCs/>
                <w:lang w:val="en-US" w:eastAsia="zh-CN"/>
              </w:rPr>
            </w:pPr>
            <w:ins w:id="2356"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357" w:author="Ericsson (Felipe)" w:date="2023-11-20T10:26:00Z"/>
                <w:lang w:val="en-US" w:eastAsia="zh-CN"/>
              </w:rPr>
            </w:pPr>
            <w:ins w:id="2358"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359" w:author="Ericsson (Felipe)" w:date="2023-11-20T10:26:00Z"/>
                <w:lang w:val="en-US" w:eastAsia="zh-CN"/>
              </w:rPr>
            </w:pPr>
            <w:ins w:id="2360"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61" w:author="Ericsson (Felipe)" w:date="2023-11-20T10:26:00Z"/>
          <w:rFonts w:eastAsia="SimSun"/>
          <w:lang w:val="en-US" w:eastAsia="zh-CN"/>
        </w:rPr>
      </w:pPr>
      <w:ins w:id="2362"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63" w:author="Ericsson (Felipe)" w:date="2023-11-20T10:26:00Z"/>
          <w:rFonts w:eastAsia="SimSun"/>
          <w:lang w:val="en-US" w:eastAsia="zh-CN"/>
        </w:rPr>
      </w:pPr>
      <w:ins w:id="2364"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65" w:author="Ericsson (Felipe)" w:date="2023-11-20T10:26:00Z"/>
          <w:rFonts w:eastAsia="SimSun"/>
          <w:lang w:val="en-US" w:eastAsia="zh-CN"/>
        </w:rPr>
      </w:pPr>
      <w:ins w:id="2366"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67" w:author="Ericsson (Felipe)" w:date="2023-11-20T10:26:00Z"/>
          <w:rFonts w:eastAsia="SimSun"/>
          <w:lang w:val="en-US" w:eastAsia="zh-CN"/>
        </w:rPr>
      </w:pPr>
      <w:ins w:id="2368"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69" w:author="Ericsson (Felipe)" w:date="2023-11-20T10:26:00Z"/>
        </w:rPr>
      </w:pPr>
    </w:p>
    <w:p w14:paraId="00C78B0E" w14:textId="77777777" w:rsidR="00490BF5" w:rsidRDefault="00490BF5" w:rsidP="00490BF5">
      <w:pPr>
        <w:spacing w:beforeLines="50" w:before="120"/>
        <w:jc w:val="both"/>
        <w:rPr>
          <w:ins w:id="2370" w:author="Ericsson (Felipe)" w:date="2023-11-20T10:26:00Z"/>
          <w:rFonts w:eastAsia="SimSun"/>
          <w:lang w:val="en-US" w:eastAsia="zh-CN"/>
        </w:rPr>
      </w:pPr>
      <w:ins w:id="2371"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72" w:author="Ericsson (Felipe)" w:date="2023-11-20T10:26:00Z"/>
          <w:rFonts w:eastAsia="SimSun"/>
          <w:lang w:val="en-US" w:eastAsia="zh-CN"/>
        </w:rPr>
      </w:pPr>
      <w:ins w:id="2373"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74" w:author="Ericsson (Felipe)" w:date="2023-11-20T10:26:00Z"/>
        </w:trPr>
        <w:tc>
          <w:tcPr>
            <w:tcW w:w="1894" w:type="dxa"/>
            <w:vAlign w:val="center"/>
          </w:tcPr>
          <w:p w14:paraId="44BF68DE" w14:textId="77777777" w:rsidR="00490BF5" w:rsidRDefault="00490BF5" w:rsidP="000F7906">
            <w:pPr>
              <w:spacing w:after="0"/>
              <w:jc w:val="center"/>
              <w:rPr>
                <w:ins w:id="2375"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76" w:author="Ericsson (Felipe)" w:date="2023-11-20T10:26:00Z"/>
                <w:rFonts w:eastAsia="SimSun"/>
                <w:b/>
                <w:bCs/>
                <w:lang w:val="en-US" w:eastAsia="zh-CN"/>
              </w:rPr>
            </w:pPr>
            <w:ins w:id="2377"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78" w:author="Ericsson (Felipe)" w:date="2023-11-20T10:26:00Z"/>
                <w:rFonts w:eastAsia="SimSun"/>
                <w:b/>
                <w:bCs/>
                <w:lang w:val="en-US" w:eastAsia="zh-CN"/>
              </w:rPr>
            </w:pPr>
            <w:ins w:id="2379" w:author="Ericsson (Felipe)" w:date="2023-11-20T10:26:00Z">
              <w:r>
                <w:rPr>
                  <w:rFonts w:eastAsia="SimSun"/>
                  <w:b/>
                  <w:bCs/>
                  <w:lang w:val="en-US" w:eastAsia="zh-CN"/>
                </w:rPr>
                <w:t>Mapped entities</w:t>
              </w:r>
            </w:ins>
          </w:p>
        </w:tc>
      </w:tr>
      <w:tr w:rsidR="00490BF5" w14:paraId="5C39D04E" w14:textId="77777777" w:rsidTr="000F7906">
        <w:trPr>
          <w:ins w:id="2380" w:author="Ericsson (Felipe)" w:date="2023-11-20T10:26:00Z"/>
        </w:trPr>
        <w:tc>
          <w:tcPr>
            <w:tcW w:w="1894" w:type="dxa"/>
            <w:vAlign w:val="center"/>
          </w:tcPr>
          <w:p w14:paraId="049101A3" w14:textId="77777777" w:rsidR="00490BF5" w:rsidRDefault="00490BF5" w:rsidP="000F7906">
            <w:pPr>
              <w:spacing w:after="0"/>
              <w:jc w:val="center"/>
              <w:rPr>
                <w:ins w:id="2381" w:author="Ericsson (Felipe)" w:date="2023-11-20T10:26:00Z"/>
                <w:rFonts w:eastAsia="SimSun"/>
                <w:lang w:val="en-US" w:eastAsia="zh-CN"/>
              </w:rPr>
            </w:pPr>
            <w:ins w:id="2382"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83" w:author="Ericsson (Felipe)" w:date="2023-11-20T10:26:00Z"/>
                <w:rFonts w:eastAsia="SimSun"/>
                <w:lang w:val="en-US" w:eastAsia="zh-CN"/>
              </w:rPr>
            </w:pPr>
            <w:ins w:id="2384"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85" w:author="Ericsson (Felipe)" w:date="2023-11-20T10:26:00Z"/>
                <w:rFonts w:eastAsia="SimSun"/>
                <w:lang w:val="en-US" w:eastAsia="zh-CN"/>
              </w:rPr>
            </w:pPr>
            <w:ins w:id="2386" w:author="Ericsson (Felipe)" w:date="2023-11-20T10:26:00Z">
              <w:r>
                <w:rPr>
                  <w:rFonts w:eastAsia="SimSun"/>
                  <w:lang w:val="en-US" w:eastAsia="zh-CN"/>
                </w:rPr>
                <w:t>LMF</w:t>
              </w:r>
            </w:ins>
          </w:p>
        </w:tc>
      </w:tr>
      <w:tr w:rsidR="00490BF5" w14:paraId="4A8E7927" w14:textId="77777777" w:rsidTr="000F7906">
        <w:trPr>
          <w:ins w:id="2387" w:author="Ericsson (Felipe)" w:date="2023-11-20T10:26:00Z"/>
        </w:trPr>
        <w:tc>
          <w:tcPr>
            <w:tcW w:w="1894" w:type="dxa"/>
            <w:vAlign w:val="center"/>
          </w:tcPr>
          <w:p w14:paraId="30F926FD" w14:textId="77777777" w:rsidR="00490BF5" w:rsidRDefault="00490BF5" w:rsidP="000F7906">
            <w:pPr>
              <w:spacing w:after="0"/>
              <w:jc w:val="center"/>
              <w:rPr>
                <w:ins w:id="2388" w:author="Ericsson (Felipe)" w:date="2023-11-20T10:26:00Z"/>
                <w:rFonts w:eastAsia="SimSun"/>
                <w:lang w:val="en-US" w:eastAsia="zh-CN"/>
              </w:rPr>
            </w:pPr>
            <w:ins w:id="2389"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90" w:author="Ericsson (Felipe)" w:date="2023-11-20T10:26:00Z"/>
                <w:rFonts w:eastAsia="SimSun"/>
                <w:bCs/>
                <w:lang w:val="en-US" w:eastAsia="zh-CN"/>
              </w:rPr>
            </w:pPr>
            <w:ins w:id="2391"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92" w:author="Ericsson (Felipe)" w:date="2023-11-20T10:26:00Z"/>
                <w:rFonts w:eastAsia="SimSun"/>
                <w:lang w:val="en-US" w:eastAsia="zh-CN"/>
              </w:rPr>
            </w:pPr>
            <w:ins w:id="2393" w:author="Ericsson (Felipe)" w:date="2023-11-20T10:26:00Z">
              <w:r>
                <w:rPr>
                  <w:rFonts w:eastAsia="SimSun"/>
                  <w:lang w:val="en-US" w:eastAsia="zh-CN"/>
                </w:rPr>
                <w:t>N/A</w:t>
              </w:r>
            </w:ins>
          </w:p>
        </w:tc>
      </w:tr>
      <w:tr w:rsidR="00490BF5" w14:paraId="2C6BB7F3" w14:textId="77777777" w:rsidTr="000F7906">
        <w:trPr>
          <w:ins w:id="2394" w:author="Ericsson (Felipe)" w:date="2023-11-20T10:26:00Z"/>
        </w:trPr>
        <w:tc>
          <w:tcPr>
            <w:tcW w:w="1894" w:type="dxa"/>
            <w:vAlign w:val="center"/>
          </w:tcPr>
          <w:p w14:paraId="56CAA489" w14:textId="77777777" w:rsidR="00490BF5" w:rsidRDefault="00490BF5" w:rsidP="000F7906">
            <w:pPr>
              <w:spacing w:after="0"/>
              <w:jc w:val="center"/>
              <w:rPr>
                <w:ins w:id="2395" w:author="Ericsson (Felipe)" w:date="2023-11-20T10:26:00Z"/>
                <w:rFonts w:eastAsia="SimSun"/>
                <w:lang w:val="en-US" w:eastAsia="zh-CN"/>
              </w:rPr>
            </w:pPr>
            <w:ins w:id="2396"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97" w:author="Ericsson (Felipe)" w:date="2023-11-20T10:26:00Z"/>
                <w:rFonts w:eastAsia="SimSun"/>
                <w:bCs/>
                <w:lang w:val="en-US" w:eastAsia="zh-CN"/>
              </w:rPr>
            </w:pPr>
            <w:ins w:id="2398"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99" w:author="Ericsson (Felipe)" w:date="2023-11-20T10:26:00Z"/>
                <w:rFonts w:eastAsia="SimSun"/>
                <w:lang w:val="en-US" w:eastAsia="zh-CN"/>
              </w:rPr>
            </w:pPr>
            <w:ins w:id="2400" w:author="Ericsson (Felipe)" w:date="2023-11-20T10:26:00Z">
              <w:r>
                <w:rPr>
                  <w:rFonts w:eastAsia="SimSun"/>
                  <w:lang w:val="en-US" w:eastAsia="zh-CN"/>
                </w:rPr>
                <w:t>LMF</w:t>
              </w:r>
            </w:ins>
          </w:p>
        </w:tc>
      </w:tr>
      <w:tr w:rsidR="00490BF5" w14:paraId="2814341C" w14:textId="77777777" w:rsidTr="000F7906">
        <w:trPr>
          <w:ins w:id="2401" w:author="Ericsson (Felipe)" w:date="2023-11-20T10:26:00Z"/>
        </w:trPr>
        <w:tc>
          <w:tcPr>
            <w:tcW w:w="1894" w:type="dxa"/>
            <w:vAlign w:val="center"/>
          </w:tcPr>
          <w:p w14:paraId="3B7CB228" w14:textId="77777777" w:rsidR="00490BF5" w:rsidRDefault="00490BF5" w:rsidP="000F7906">
            <w:pPr>
              <w:spacing w:after="0"/>
              <w:jc w:val="center"/>
              <w:rPr>
                <w:ins w:id="2402" w:author="Ericsson (Felipe)" w:date="2023-11-20T10:26:00Z"/>
                <w:rFonts w:eastAsia="SimSun"/>
                <w:lang w:val="en-US" w:eastAsia="zh-CN"/>
              </w:rPr>
            </w:pPr>
            <w:ins w:id="2403"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404" w:author="Ericsson (Felipe)" w:date="2023-11-20T10:26:00Z"/>
                <w:rFonts w:eastAsia="SimSun"/>
                <w:bCs/>
                <w:lang w:val="en-US" w:eastAsia="zh-CN"/>
              </w:rPr>
            </w:pPr>
            <w:ins w:id="2405"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06" w:author="Ericsson (Felipe)" w:date="2023-11-20T10:26:00Z"/>
                <w:rFonts w:eastAsia="SimSun"/>
                <w:lang w:val="en-US" w:eastAsia="zh-CN"/>
              </w:rPr>
            </w:pPr>
            <w:ins w:id="2407" w:author="Ericsson (Felipe)" w:date="2023-11-20T10:26:00Z">
              <w:r>
                <w:rPr>
                  <w:lang w:val="en-US" w:eastAsia="zh-CN"/>
                </w:rPr>
                <w:t>LMF</w:t>
              </w:r>
            </w:ins>
          </w:p>
        </w:tc>
      </w:tr>
      <w:tr w:rsidR="00490BF5" w14:paraId="5D8E412B" w14:textId="77777777" w:rsidTr="000F7906">
        <w:trPr>
          <w:ins w:id="2408" w:author="Ericsson (Felipe)" w:date="2023-11-20T10:26:00Z"/>
        </w:trPr>
        <w:tc>
          <w:tcPr>
            <w:tcW w:w="1894" w:type="dxa"/>
            <w:vAlign w:val="center"/>
          </w:tcPr>
          <w:p w14:paraId="2A1FDD5B" w14:textId="77777777" w:rsidR="00490BF5" w:rsidRDefault="00490BF5" w:rsidP="000F7906">
            <w:pPr>
              <w:spacing w:after="0"/>
              <w:jc w:val="center"/>
              <w:rPr>
                <w:ins w:id="2409" w:author="Ericsson (Felipe)" w:date="2023-11-20T10:26:00Z"/>
                <w:rFonts w:eastAsia="SimSun"/>
                <w:lang w:val="en-US" w:eastAsia="zh-CN"/>
              </w:rPr>
            </w:pPr>
            <w:ins w:id="2410"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411" w:author="Ericsson (Felipe)" w:date="2023-11-20T10:26:00Z"/>
                <w:rFonts w:eastAsiaTheme="minorEastAsia"/>
                <w:bCs/>
                <w:lang w:val="en-US" w:eastAsia="zh-CN"/>
              </w:rPr>
            </w:pPr>
            <w:ins w:id="2412"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13" w:author="Ericsson (Felipe)" w:date="2023-11-20T10:26:00Z"/>
                <w:lang w:val="en-US" w:eastAsia="zh-CN"/>
              </w:rPr>
            </w:pPr>
            <w:ins w:id="2414" w:author="Ericsson (Felipe)" w:date="2023-11-20T10:26:00Z">
              <w:r>
                <w:rPr>
                  <w:lang w:val="en-US" w:eastAsia="zh-CN"/>
                </w:rPr>
                <w:t>LMF</w:t>
              </w:r>
            </w:ins>
          </w:p>
        </w:tc>
      </w:tr>
    </w:tbl>
    <w:p w14:paraId="3566FB45" w14:textId="77777777" w:rsidR="00490BF5" w:rsidRDefault="00490BF5" w:rsidP="00490BF5">
      <w:pPr>
        <w:spacing w:after="0"/>
        <w:jc w:val="both"/>
        <w:rPr>
          <w:ins w:id="2415" w:author="Ericsson (Felipe)" w:date="2023-11-20T10:26:00Z"/>
          <w:rFonts w:eastAsia="SimSun"/>
          <w:lang w:val="en-US" w:eastAsia="zh-CN"/>
        </w:rPr>
      </w:pPr>
      <w:ins w:id="2416"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417" w:author="Ericsson (Felipe)" w:date="2023-11-20T10:26:00Z"/>
          <w:rFonts w:eastAsia="SimSun"/>
          <w:lang w:val="en-US" w:eastAsia="zh-CN"/>
        </w:rPr>
      </w:pPr>
      <w:ins w:id="2418"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419" w:author="Ericsson (Felipe)" w:date="2023-11-20T10:26:00Z"/>
        </w:rPr>
      </w:pPr>
    </w:p>
    <w:p w14:paraId="23E098CD" w14:textId="77777777" w:rsidR="00490BF5" w:rsidRDefault="00490BF5" w:rsidP="00490BF5">
      <w:pPr>
        <w:spacing w:beforeLines="50" w:before="120"/>
        <w:jc w:val="both"/>
        <w:rPr>
          <w:ins w:id="2420" w:author="Ericsson (Felipe)" w:date="2023-11-20T10:26:00Z"/>
          <w:rFonts w:eastAsia="SimSun"/>
          <w:lang w:val="en-US" w:eastAsia="zh-CN"/>
        </w:rPr>
      </w:pPr>
      <w:ins w:id="2421"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422" w:author="Ericsson (Felipe)" w:date="2023-11-20T10:26:00Z"/>
          <w:rFonts w:eastAsia="SimSun"/>
          <w:lang w:val="en-US" w:eastAsia="zh-CN"/>
        </w:rPr>
      </w:pPr>
      <w:ins w:id="2423"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424" w:author="Ericsson (Felipe)" w:date="2023-11-20T10:26:00Z"/>
        </w:trPr>
        <w:tc>
          <w:tcPr>
            <w:tcW w:w="1893" w:type="dxa"/>
            <w:vAlign w:val="center"/>
          </w:tcPr>
          <w:p w14:paraId="52CF6BC3" w14:textId="77777777" w:rsidR="00490BF5" w:rsidRDefault="00490BF5" w:rsidP="000F7906">
            <w:pPr>
              <w:spacing w:after="0"/>
              <w:jc w:val="center"/>
              <w:rPr>
                <w:ins w:id="2425" w:author="Ericsson (Felipe)" w:date="2023-11-20T10:26:00Z"/>
                <w:rFonts w:eastAsia="SimSun"/>
                <w:lang w:val="en-US" w:eastAsia="zh-CN"/>
              </w:rPr>
            </w:pPr>
            <w:ins w:id="2426"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427" w:author="Ericsson (Felipe)" w:date="2023-11-20T10:26:00Z"/>
                <w:rFonts w:eastAsia="SimSun"/>
                <w:b/>
                <w:bCs/>
                <w:lang w:val="en-US" w:eastAsia="zh-CN"/>
              </w:rPr>
            </w:pPr>
            <w:ins w:id="2428"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429" w:author="Ericsson (Felipe)" w:date="2023-11-20T10:26:00Z"/>
                <w:rFonts w:eastAsia="SimSun"/>
                <w:b/>
                <w:bCs/>
                <w:lang w:val="en-US" w:eastAsia="zh-CN"/>
              </w:rPr>
            </w:pPr>
            <w:ins w:id="2430" w:author="Ericsson (Felipe)" w:date="2023-11-20T10:26:00Z">
              <w:r>
                <w:rPr>
                  <w:rFonts w:eastAsia="SimSun"/>
                  <w:b/>
                  <w:bCs/>
                  <w:lang w:val="en-US" w:eastAsia="zh-CN"/>
                </w:rPr>
                <w:t>Mapped entities</w:t>
              </w:r>
            </w:ins>
          </w:p>
        </w:tc>
      </w:tr>
      <w:tr w:rsidR="00490BF5" w14:paraId="53DCA525" w14:textId="77777777" w:rsidTr="000F7906">
        <w:trPr>
          <w:ins w:id="2431" w:author="Ericsson (Felipe)" w:date="2023-11-20T10:26:00Z"/>
        </w:trPr>
        <w:tc>
          <w:tcPr>
            <w:tcW w:w="1893" w:type="dxa"/>
            <w:vAlign w:val="center"/>
          </w:tcPr>
          <w:p w14:paraId="22C3B1D3" w14:textId="77777777" w:rsidR="00490BF5" w:rsidRDefault="00490BF5" w:rsidP="000F7906">
            <w:pPr>
              <w:spacing w:after="0"/>
              <w:jc w:val="center"/>
              <w:rPr>
                <w:ins w:id="2432" w:author="Ericsson (Felipe)" w:date="2023-11-20T10:26:00Z"/>
                <w:rFonts w:eastAsia="SimSun"/>
                <w:lang w:val="en-US" w:eastAsia="zh-CN"/>
              </w:rPr>
            </w:pPr>
            <w:ins w:id="2433"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434" w:author="Ericsson (Felipe)" w:date="2023-11-20T10:26:00Z"/>
                <w:rFonts w:eastAsia="SimSun"/>
                <w:lang w:val="en-US" w:eastAsia="zh-CN"/>
              </w:rPr>
            </w:pPr>
            <w:ins w:id="2435"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436" w:author="Ericsson (Felipe)" w:date="2023-11-20T10:26:00Z"/>
                <w:rFonts w:eastAsia="SimSun"/>
                <w:lang w:val="en-US" w:eastAsia="zh-CN"/>
              </w:rPr>
            </w:pPr>
            <w:ins w:id="2437"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438" w:author="Ericsson (Felipe)" w:date="2023-11-20T10:26:00Z"/>
        </w:trPr>
        <w:tc>
          <w:tcPr>
            <w:tcW w:w="1893" w:type="dxa"/>
            <w:vAlign w:val="center"/>
          </w:tcPr>
          <w:p w14:paraId="52B85B4D" w14:textId="77777777" w:rsidR="00490BF5" w:rsidRDefault="00490BF5" w:rsidP="000F7906">
            <w:pPr>
              <w:spacing w:after="0"/>
              <w:jc w:val="center"/>
              <w:rPr>
                <w:ins w:id="2439" w:author="Ericsson (Felipe)" w:date="2023-11-20T10:26:00Z"/>
                <w:rFonts w:eastAsia="SimSun"/>
                <w:lang w:val="en-US" w:eastAsia="zh-CN"/>
              </w:rPr>
            </w:pPr>
            <w:ins w:id="2440"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441" w:author="Ericsson (Felipe)" w:date="2023-11-20T10:26:00Z"/>
                <w:rFonts w:eastAsia="SimSun"/>
                <w:bCs/>
                <w:lang w:val="en-US" w:eastAsia="zh-CN"/>
              </w:rPr>
            </w:pPr>
            <w:ins w:id="2442"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443" w:author="Ericsson (Felipe)" w:date="2023-11-20T10:26:00Z"/>
                <w:rFonts w:eastAsia="SimSun"/>
                <w:lang w:val="en-US" w:eastAsia="zh-CN"/>
              </w:rPr>
            </w:pPr>
            <w:ins w:id="2444" w:author="Ericsson (Felipe)" w:date="2023-11-20T10:26:00Z">
              <w:r>
                <w:rPr>
                  <w:rFonts w:eastAsia="SimSun"/>
                  <w:lang w:val="en-US" w:eastAsia="zh-CN"/>
                </w:rPr>
                <w:t>OAM-&gt;gNB, [FFS: LMF-&gt;gNB]</w:t>
              </w:r>
            </w:ins>
          </w:p>
        </w:tc>
      </w:tr>
      <w:tr w:rsidR="00490BF5" w14:paraId="56C9BB29" w14:textId="77777777" w:rsidTr="000F7906">
        <w:trPr>
          <w:ins w:id="2445" w:author="Ericsson (Felipe)" w:date="2023-11-20T10:26:00Z"/>
        </w:trPr>
        <w:tc>
          <w:tcPr>
            <w:tcW w:w="1893" w:type="dxa"/>
            <w:vAlign w:val="center"/>
          </w:tcPr>
          <w:p w14:paraId="3CA21534" w14:textId="77777777" w:rsidR="00490BF5" w:rsidRDefault="00490BF5" w:rsidP="000F7906">
            <w:pPr>
              <w:spacing w:after="0"/>
              <w:jc w:val="center"/>
              <w:rPr>
                <w:ins w:id="2446" w:author="Ericsson (Felipe)" w:date="2023-11-20T10:26:00Z"/>
                <w:rFonts w:eastAsia="SimSun"/>
                <w:lang w:val="en-US" w:eastAsia="zh-CN"/>
              </w:rPr>
            </w:pPr>
            <w:ins w:id="2447"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448" w:author="Ericsson (Felipe)" w:date="2023-11-20T10:26:00Z"/>
                <w:rFonts w:eastAsia="SimSun"/>
                <w:bCs/>
                <w:lang w:val="en-US" w:eastAsia="zh-CN"/>
              </w:rPr>
            </w:pPr>
            <w:ins w:id="2449"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450" w:author="Ericsson (Felipe)" w:date="2023-11-20T10:26:00Z"/>
                <w:rFonts w:eastAsia="SimSun"/>
                <w:lang w:val="en-US" w:eastAsia="zh-CN"/>
              </w:rPr>
            </w:pPr>
            <w:ins w:id="2451" w:author="Ericsson (Felipe)" w:date="2023-11-20T10:26:00Z">
              <w:r>
                <w:rPr>
                  <w:rFonts w:eastAsia="SimSun"/>
                  <w:lang w:val="en-US" w:eastAsia="zh-CN"/>
                </w:rPr>
                <w:t>gNB</w:t>
              </w:r>
            </w:ins>
          </w:p>
        </w:tc>
      </w:tr>
      <w:tr w:rsidR="00490BF5" w14:paraId="1C7B7C38" w14:textId="77777777" w:rsidTr="000F7906">
        <w:trPr>
          <w:ins w:id="2452" w:author="Ericsson (Felipe)" w:date="2023-11-20T10:26:00Z"/>
        </w:trPr>
        <w:tc>
          <w:tcPr>
            <w:tcW w:w="1893" w:type="dxa"/>
            <w:vAlign w:val="center"/>
          </w:tcPr>
          <w:p w14:paraId="141DEC3D" w14:textId="77777777" w:rsidR="00490BF5" w:rsidRDefault="00490BF5" w:rsidP="000F7906">
            <w:pPr>
              <w:spacing w:after="0"/>
              <w:jc w:val="center"/>
              <w:rPr>
                <w:ins w:id="2453" w:author="Ericsson (Felipe)" w:date="2023-11-20T10:26:00Z"/>
                <w:rFonts w:eastAsia="SimSun"/>
                <w:lang w:val="en-US" w:eastAsia="zh-CN"/>
              </w:rPr>
            </w:pPr>
            <w:ins w:id="2454"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455" w:author="Ericsson (Felipe)" w:date="2023-11-20T10:26:00Z"/>
                <w:rFonts w:eastAsia="SimSun"/>
                <w:bCs/>
                <w:lang w:val="en-US" w:eastAsia="zh-CN"/>
              </w:rPr>
            </w:pPr>
            <w:ins w:id="2456"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457" w:author="Ericsson (Felipe)" w:date="2023-11-20T10:26:00Z"/>
                <w:rFonts w:eastAsia="SimSun"/>
                <w:lang w:val="en-US" w:eastAsia="zh-CN"/>
              </w:rPr>
            </w:pPr>
            <w:ins w:id="2458"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459" w:author="Ericsson (Felipe)" w:date="2023-11-20T10:26:00Z"/>
        </w:trPr>
        <w:tc>
          <w:tcPr>
            <w:tcW w:w="1893" w:type="dxa"/>
            <w:vAlign w:val="center"/>
          </w:tcPr>
          <w:p w14:paraId="485935CD" w14:textId="77777777" w:rsidR="00490BF5" w:rsidRDefault="00490BF5" w:rsidP="000F7906">
            <w:pPr>
              <w:spacing w:after="0"/>
              <w:jc w:val="center"/>
              <w:rPr>
                <w:ins w:id="2460" w:author="Ericsson (Felipe)" w:date="2023-11-20T10:26:00Z"/>
                <w:rFonts w:eastAsia="SimSun"/>
                <w:lang w:val="en-US" w:eastAsia="zh-CN"/>
              </w:rPr>
            </w:pPr>
            <w:ins w:id="2461"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62" w:author="Ericsson (Felipe)" w:date="2023-11-20T10:26:00Z"/>
                <w:rFonts w:eastAsiaTheme="minorEastAsia"/>
                <w:bCs/>
                <w:lang w:val="en-US" w:eastAsia="zh-CN"/>
              </w:rPr>
            </w:pPr>
            <w:ins w:id="2463"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64" w:author="Ericsson (Felipe)" w:date="2023-11-20T10:26:00Z"/>
                <w:rFonts w:eastAsia="SimSun"/>
                <w:lang w:val="en-US" w:eastAsia="zh-CN"/>
              </w:rPr>
            </w:pPr>
            <w:ins w:id="2465"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66" w:author="Ericsson (Felipe)" w:date="2023-11-20T10:26:00Z"/>
          <w:rFonts w:eastAsia="SimSun"/>
          <w:lang w:val="en-US" w:eastAsia="zh-CN"/>
        </w:rPr>
      </w:pPr>
      <w:ins w:id="2467"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68" w:author="Ericsson (Felipe)" w:date="2023-11-20T10:26:00Z"/>
          <w:rFonts w:eastAsia="SimSun"/>
          <w:lang w:val="en-US" w:eastAsia="zh-CN"/>
        </w:rPr>
      </w:pPr>
      <w:ins w:id="2469"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70" w:author="Ericsson (Felipe)" w:date="2023-11-20T10:26:00Z"/>
          <w:rFonts w:eastAsia="SimSun"/>
          <w:lang w:val="en-US" w:eastAsia="zh-CN"/>
        </w:rPr>
      </w:pPr>
      <w:ins w:id="2471"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72" w:author="Ericsson (Felipe)" w:date="2023-11-20T10:26:00Z"/>
          <w:rFonts w:eastAsia="SimSun"/>
          <w:lang w:val="en-US" w:eastAsia="zh-CN"/>
        </w:rPr>
      </w:pPr>
      <w:ins w:id="2473"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74" w:author="Ericsson (Felipe)" w:date="2023-11-20T10:26:00Z"/>
        </w:rPr>
      </w:pPr>
    </w:p>
    <w:p w14:paraId="367F3FD1" w14:textId="77777777" w:rsidR="00490BF5" w:rsidRDefault="00490BF5" w:rsidP="00490BF5">
      <w:pPr>
        <w:rPr>
          <w:ins w:id="2475" w:author="Ericsson (Felipe)" w:date="2023-11-20T10:26:00Z"/>
          <w:rStyle w:val="Emphasis"/>
          <w:u w:val="single"/>
        </w:rPr>
      </w:pPr>
      <w:ins w:id="2476" w:author="Ericsson (Felipe)" w:date="2023-11-20T10:26:00Z">
        <w:r>
          <w:rPr>
            <w:rStyle w:val="Emphasis"/>
            <w:u w:val="single"/>
          </w:rPr>
          <w:t>Model transfer</w:t>
        </w:r>
      </w:ins>
    </w:p>
    <w:p w14:paraId="4ABFFF8E" w14:textId="77777777" w:rsidR="00490BF5" w:rsidRDefault="00490BF5" w:rsidP="00490BF5">
      <w:pPr>
        <w:pStyle w:val="Agreement"/>
        <w:rPr>
          <w:ins w:id="2477" w:author="Ericsson (Felipe)" w:date="2023-11-20T10:26:00Z"/>
          <w:highlight w:val="yellow"/>
        </w:rPr>
      </w:pPr>
      <w:ins w:id="2478"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79" w:author="Ericsson (Felipe)" w:date="2023-11-20T10:26:00Z"/>
          <w:highlight w:val="yellow"/>
        </w:rPr>
      </w:pPr>
      <w:ins w:id="2480"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81" w:author="Ericsson (Felipe)" w:date="2023-11-20T10:26:00Z"/>
        </w:rPr>
      </w:pPr>
      <w:ins w:id="2482"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83" w:author="Ericsson (Felipe)" w:date="2023-11-20T10:26:00Z"/>
        </w:rPr>
      </w:pPr>
    </w:p>
    <w:p w14:paraId="460670CF" w14:textId="77777777" w:rsidR="00490BF5" w:rsidRDefault="00490BF5" w:rsidP="00490BF5">
      <w:pPr>
        <w:rPr>
          <w:ins w:id="2484" w:author="Ericsson (Felipe)" w:date="2023-11-20T10:26:00Z"/>
          <w:b/>
          <w:bCs/>
          <w:sz w:val="24"/>
          <w:szCs w:val="24"/>
          <w:u w:val="single"/>
        </w:rPr>
      </w:pPr>
      <w:ins w:id="2485" w:author="Ericsson (Felipe)" w:date="2023-11-20T10:26:00Z">
        <w:r>
          <w:rPr>
            <w:b/>
            <w:bCs/>
            <w:sz w:val="24"/>
            <w:szCs w:val="24"/>
            <w:u w:val="single"/>
          </w:rPr>
          <w:t>RAN2#123bis (Xiamen, China, October 9 – 13, 2023)</w:t>
        </w:r>
      </w:ins>
    </w:p>
    <w:p w14:paraId="00228274" w14:textId="77777777" w:rsidR="00490BF5" w:rsidRDefault="00490BF5" w:rsidP="00490BF5">
      <w:pPr>
        <w:rPr>
          <w:ins w:id="2486" w:author="Ericsson (Felipe)" w:date="2023-11-20T10:26:00Z"/>
          <w:rStyle w:val="Strong"/>
          <w:sz w:val="22"/>
          <w:szCs w:val="22"/>
        </w:rPr>
      </w:pPr>
      <w:ins w:id="2487" w:author="Ericsson (Felipe)" w:date="2023-11-20T10:26:00Z">
        <w:r>
          <w:rPr>
            <w:rStyle w:val="Strong"/>
            <w:sz w:val="22"/>
            <w:szCs w:val="22"/>
          </w:rPr>
          <w:t>Organizational</w:t>
        </w:r>
      </w:ins>
    </w:p>
    <w:p w14:paraId="46F35A08" w14:textId="77777777" w:rsidR="00490BF5" w:rsidRDefault="00490BF5" w:rsidP="00490BF5">
      <w:pPr>
        <w:pStyle w:val="Doc-title"/>
        <w:rPr>
          <w:ins w:id="2488" w:author="Ericsson (Felipe)" w:date="2023-11-20T10:26:00Z"/>
          <w:lang w:val="en-US"/>
        </w:rPr>
      </w:pPr>
      <w:ins w:id="2489"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90" w:author="Ericsson (Felipe)" w:date="2023-11-20T10:26:00Z"/>
          <w:b/>
          <w:bCs/>
          <w:lang w:val="en-US"/>
        </w:rPr>
      </w:pPr>
      <w:ins w:id="2491"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92" w:author="Ericsson (Felipe)" w:date="2023-11-20T10:26:00Z"/>
        </w:rPr>
      </w:pPr>
    </w:p>
    <w:p w14:paraId="22F2AD0B" w14:textId="77777777" w:rsidR="00490BF5" w:rsidRDefault="00490BF5" w:rsidP="00490BF5">
      <w:pPr>
        <w:rPr>
          <w:ins w:id="2493" w:author="Ericsson (Felipe)" w:date="2023-11-20T10:26:00Z"/>
          <w:rStyle w:val="Strong"/>
          <w:sz w:val="22"/>
          <w:szCs w:val="22"/>
        </w:rPr>
      </w:pPr>
      <w:ins w:id="2494" w:author="Ericsson (Felipe)" w:date="2023-11-20T10:26:00Z">
        <w:r>
          <w:rPr>
            <w:rStyle w:val="Strong"/>
            <w:sz w:val="22"/>
            <w:szCs w:val="22"/>
          </w:rPr>
          <w:t>AIML methods</w:t>
        </w:r>
      </w:ins>
    </w:p>
    <w:p w14:paraId="52E5477D" w14:textId="77777777" w:rsidR="00490BF5" w:rsidRDefault="00490BF5" w:rsidP="00490BF5">
      <w:pPr>
        <w:rPr>
          <w:ins w:id="2495" w:author="Ericsson (Felipe)" w:date="2023-11-20T10:26:00Z"/>
          <w:rStyle w:val="Emphasis"/>
          <w:u w:val="single"/>
        </w:rPr>
      </w:pPr>
      <w:ins w:id="2496" w:author="Ericsson (Felipe)" w:date="2023-11-20T10:26:00Z">
        <w:r>
          <w:rPr>
            <w:rStyle w:val="Emphasis"/>
            <w:u w:val="single"/>
          </w:rPr>
          <w:t>Architecture and General</w:t>
        </w:r>
      </w:ins>
    </w:p>
    <w:p w14:paraId="40F4695A" w14:textId="77777777" w:rsidR="00490BF5" w:rsidRDefault="00490BF5" w:rsidP="00490BF5">
      <w:pPr>
        <w:rPr>
          <w:ins w:id="2497" w:author="Ericsson (Felipe)" w:date="2023-11-20T10:26:00Z"/>
          <w:i/>
          <w:iCs/>
        </w:rPr>
      </w:pPr>
      <w:ins w:id="2498"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99" w:author="Ericsson (Felipe)" w:date="2023-11-20T10:26:00Z"/>
          <w:rFonts w:ascii="Times New Roman" w:hAnsi="Times New Roman"/>
          <w:highlight w:val="yellow"/>
          <w:lang w:val="en-US"/>
        </w:rPr>
      </w:pPr>
      <w:ins w:id="2500"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01" w:author="Ericsson (Felipe)" w:date="2023-11-20T10:26:00Z"/>
          <w:rFonts w:ascii="Times New Roman" w:hAnsi="Times New Roman"/>
          <w:highlight w:val="yellow"/>
          <w:lang w:val="en-US"/>
        </w:rPr>
      </w:pPr>
      <w:ins w:id="2502"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03" w:author="Ericsson (Felipe)" w:date="2023-11-20T10:26:00Z"/>
          <w:rFonts w:ascii="Times New Roman" w:hAnsi="Times New Roman"/>
          <w:highlight w:val="yellow"/>
          <w:lang w:val="en-US"/>
        </w:rPr>
      </w:pPr>
      <w:ins w:id="2504"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05" w:author="Ericsson (Felipe)" w:date="2023-11-20T10:26:00Z"/>
          <w:rFonts w:ascii="Times New Roman" w:hAnsi="Times New Roman"/>
          <w:lang w:val="en-US"/>
        </w:rPr>
      </w:pPr>
      <w:ins w:id="2506"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07" w:author="Ericsson (Felipe)" w:date="2023-11-20T10:26:00Z"/>
          <w:rFonts w:ascii="Times New Roman" w:hAnsi="Times New Roman"/>
          <w:lang w:val="en-US"/>
        </w:rPr>
      </w:pPr>
      <w:ins w:id="2508"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09" w:author="Ericsson (Felipe)" w:date="2023-11-20T10:26:00Z"/>
          <w:rFonts w:ascii="Times New Roman" w:hAnsi="Times New Roman"/>
          <w:lang w:val="en-US"/>
        </w:rPr>
      </w:pPr>
      <w:ins w:id="2510"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11" w:author="Ericsson (Felipe)" w:date="2023-11-20T10:26:00Z"/>
          <w:rFonts w:ascii="Times New Roman" w:hAnsi="Times New Roman"/>
          <w:highlight w:val="yellow"/>
          <w:lang w:val="en-US"/>
        </w:rPr>
      </w:pPr>
      <w:ins w:id="2512"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13" w:author="Ericsson (Felipe)" w:date="2023-11-20T10:26:00Z"/>
        </w:rPr>
      </w:pPr>
    </w:p>
    <w:p w14:paraId="39F8E686" w14:textId="77777777" w:rsidR="00490BF5" w:rsidRDefault="00490BF5" w:rsidP="00490BF5">
      <w:pPr>
        <w:rPr>
          <w:ins w:id="2514" w:author="Ericsson (Felipe)" w:date="2023-11-20T10:26:00Z"/>
          <w:rStyle w:val="Emphasis"/>
          <w:u w:val="single"/>
        </w:rPr>
      </w:pPr>
      <w:ins w:id="2515" w:author="Ericsson (Felipe)" w:date="2023-11-20T10:26:00Z">
        <w:r>
          <w:rPr>
            <w:rStyle w:val="Emphasis"/>
            <w:u w:val="single"/>
          </w:rPr>
          <w:t>Data Collection</w:t>
        </w:r>
      </w:ins>
    </w:p>
    <w:p w14:paraId="1CB076FA" w14:textId="77777777" w:rsidR="00490BF5" w:rsidRDefault="00490BF5" w:rsidP="00490BF5">
      <w:pPr>
        <w:rPr>
          <w:ins w:id="2516" w:author="Ericsson (Felipe)" w:date="2023-11-20T10:26:00Z"/>
          <w:lang w:val="en-US"/>
        </w:rPr>
      </w:pPr>
      <w:ins w:id="2517"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518" w:author="Ericsson (Felipe)" w:date="2023-11-20T10:26:00Z"/>
          <w:rFonts w:eastAsia="SimSun"/>
          <w:highlight w:val="yellow"/>
          <w:lang w:val="en-US" w:eastAsia="zh-CN"/>
        </w:rPr>
      </w:pPr>
      <w:ins w:id="2519"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520" w:author="Ericsson (Felipe)" w:date="2023-11-20T10:26:00Z"/>
          <w:rFonts w:ascii="Times New Roman" w:hAnsi="Times New Roman"/>
          <w:highlight w:val="yellow"/>
          <w:lang w:val="en-US"/>
        </w:rPr>
      </w:pPr>
      <w:ins w:id="2521"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522" w:author="Ericsson (Felipe)" w:date="2023-11-20T10:26:00Z"/>
          <w:rFonts w:ascii="Times New Roman" w:hAnsi="Times New Roman"/>
          <w:highlight w:val="yellow"/>
          <w:lang w:val="en-US"/>
        </w:rPr>
      </w:pPr>
      <w:ins w:id="2523"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524" w:author="Ericsson (Felipe)" w:date="2023-11-20T10:26:00Z"/>
          <w:rFonts w:ascii="Times New Roman" w:hAnsi="Times New Roman"/>
          <w:highlight w:val="yellow"/>
          <w:lang w:val="en-US"/>
        </w:rPr>
      </w:pPr>
      <w:ins w:id="2525"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526" w:author="Ericsson (Felipe)" w:date="2023-11-20T10:26:00Z"/>
          <w:rFonts w:ascii="Times New Roman" w:hAnsi="Times New Roman"/>
          <w:highlight w:val="yellow"/>
          <w:lang w:val="en-US"/>
        </w:rPr>
      </w:pPr>
      <w:ins w:id="2527"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528" w:author="Ericsson (Felipe)" w:date="2023-11-20T10:26:00Z"/>
          <w:rFonts w:ascii="Times New Roman" w:hAnsi="Times New Roman"/>
          <w:highlight w:val="yellow"/>
          <w:lang w:val="en-US"/>
        </w:rPr>
      </w:pPr>
      <w:ins w:id="2529"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530"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531" w:author="Ericsson (Felipe)" w:date="2023-11-20T10:26:00Z"/>
          <w:rFonts w:eastAsia="SimSun"/>
          <w:highlight w:val="yellow"/>
          <w:lang w:val="en-US" w:eastAsia="zh-CN"/>
        </w:rPr>
      </w:pPr>
      <w:ins w:id="2532"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533" w:author="Ericsson (Felipe)" w:date="2023-11-20T10:26:00Z"/>
          <w:rFonts w:ascii="Times New Roman" w:hAnsi="Times New Roman"/>
          <w:highlight w:val="yellow"/>
          <w:lang w:val="en-US"/>
        </w:rPr>
      </w:pPr>
      <w:ins w:id="2534"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535" w:author="Ericsson (Felipe)" w:date="2023-11-20T10:26:00Z"/>
          <w:rFonts w:ascii="Times New Roman" w:hAnsi="Times New Roman"/>
          <w:highlight w:val="yellow"/>
          <w:lang w:val="en-US"/>
        </w:rPr>
      </w:pPr>
      <w:ins w:id="2536"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537"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538" w:author="Ericsson (Felipe)" w:date="2023-11-20T10:26:00Z"/>
          <w:lang w:val="en-US"/>
        </w:rPr>
      </w:pPr>
      <w:ins w:id="2539" w:author="Ericsson (Felipe)" w:date="2023-11-20T10:26:00Z">
        <w:r>
          <w:rPr>
            <w:rFonts w:eastAsia="SimSun"/>
            <w:lang w:val="en-US" w:eastAsia="zh-CN"/>
          </w:rPr>
          <w:t>General</w:t>
        </w:r>
      </w:ins>
    </w:p>
    <w:p w14:paraId="53EBA0EE" w14:textId="77777777" w:rsidR="00490BF5" w:rsidRDefault="00490BF5" w:rsidP="00490BF5">
      <w:pPr>
        <w:rPr>
          <w:ins w:id="2540" w:author="Ericsson (Felipe)" w:date="2023-11-20T10:26:00Z"/>
          <w:highlight w:val="yellow"/>
          <w:lang w:val="en-US"/>
        </w:rPr>
      </w:pPr>
      <w:ins w:id="2541"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542" w:author="Ericsson (Felipe)" w:date="2023-11-20T10:26:00Z"/>
          <w:highlight w:val="yellow"/>
          <w:lang w:val="en-US"/>
        </w:rPr>
      </w:pPr>
      <w:ins w:id="2543"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544" w:author="Ericsson (Felipe)" w:date="2023-11-20T10:26:00Z"/>
          <w:highlight w:val="yellow"/>
          <w:lang w:val="en-US"/>
        </w:rPr>
      </w:pPr>
      <w:ins w:id="2545"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546" w:author="Ericsson (Felipe)" w:date="2023-11-20T10:26:00Z"/>
          <w:highlight w:val="yellow"/>
          <w:lang w:val="en-US"/>
        </w:rPr>
      </w:pPr>
      <w:ins w:id="2547"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548" w:author="Ericsson (Felipe)" w:date="2023-11-20T10:26:00Z"/>
          <w:rStyle w:val="Strong"/>
          <w:b w:val="0"/>
          <w:bCs w:val="0"/>
          <w:lang w:val="en-US"/>
        </w:rPr>
      </w:pPr>
      <w:ins w:id="2549"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550" w:author="Ericsson (Felipe)" w:date="2023-11-20T10:26:00Z"/>
        </w:rPr>
      </w:pPr>
    </w:p>
    <w:p w14:paraId="16B3B9CD" w14:textId="77777777" w:rsidR="00490BF5" w:rsidRDefault="00490BF5" w:rsidP="00490BF5">
      <w:pPr>
        <w:rPr>
          <w:ins w:id="2551" w:author="Ericsson (Felipe)" w:date="2023-11-20T10:26:00Z"/>
          <w:rStyle w:val="Emphasis"/>
          <w:u w:val="single"/>
        </w:rPr>
      </w:pPr>
      <w:ins w:id="2552" w:author="Ericsson (Felipe)" w:date="2023-11-20T10:26:00Z">
        <w:r>
          <w:rPr>
            <w:rStyle w:val="Emphasis"/>
            <w:u w:val="single"/>
          </w:rPr>
          <w:t>Model transfer/delivery</w:t>
        </w:r>
      </w:ins>
    </w:p>
    <w:p w14:paraId="07EB9F87" w14:textId="77777777" w:rsidR="00490BF5" w:rsidRDefault="00490BF5" w:rsidP="00490BF5">
      <w:pPr>
        <w:pStyle w:val="EditorsNote"/>
        <w:rPr>
          <w:ins w:id="2553" w:author="Ericsson (Felipe)" w:date="2023-11-20T10:26:00Z"/>
          <w:lang w:val="en-US"/>
        </w:rPr>
      </w:pPr>
      <w:ins w:id="2554"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555" w:author="Ericsson (Felipe)" w:date="2023-11-20T10:26:00Z"/>
          <w:rFonts w:ascii="Times New Roman" w:eastAsia="SimSun" w:hAnsi="Times New Roman"/>
          <w:szCs w:val="20"/>
          <w:lang w:val="en-US"/>
        </w:rPr>
      </w:pPr>
      <w:ins w:id="2556"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557" w:author="Ericsson (Felipe)" w:date="2023-11-20T10:26:00Z"/>
          <w:rFonts w:ascii="Times New Roman" w:eastAsia="SimSun" w:hAnsi="Times New Roman"/>
          <w:szCs w:val="20"/>
          <w:highlight w:val="yellow"/>
          <w:lang w:val="en-US"/>
        </w:rPr>
      </w:pPr>
      <w:ins w:id="2558"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559" w:author="Ericsson (Felipe)" w:date="2023-11-20T10:26:00Z"/>
          <w:rFonts w:ascii="Times New Roman" w:eastAsia="SimSun" w:hAnsi="Times New Roman"/>
          <w:szCs w:val="20"/>
          <w:highlight w:val="yellow"/>
          <w:lang w:val="en-US"/>
        </w:rPr>
      </w:pPr>
      <w:ins w:id="2560"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61" w:author="Ericsson (Felipe)" w:date="2023-11-20T10:26:00Z"/>
          <w:rFonts w:ascii="Times New Roman" w:eastAsia="SimSun" w:hAnsi="Times New Roman"/>
          <w:b/>
          <w:bCs/>
          <w:szCs w:val="20"/>
          <w:lang w:val="en-US"/>
        </w:rPr>
      </w:pPr>
      <w:ins w:id="2562"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63" w:author="Ericsson (Felipe)" w:date="2023-11-20T10:26:00Z"/>
          <w:lang w:val="en-US"/>
        </w:rPr>
      </w:pPr>
    </w:p>
    <w:p w14:paraId="0AE88D73" w14:textId="77777777" w:rsidR="00490BF5" w:rsidRDefault="00490BF5" w:rsidP="00490BF5">
      <w:pPr>
        <w:pStyle w:val="EditorsNote"/>
        <w:rPr>
          <w:ins w:id="2564" w:author="Ericsson (Felipe)" w:date="2023-11-20T10:26:00Z"/>
          <w:lang w:val="en-US"/>
        </w:rPr>
      </w:pPr>
      <w:ins w:id="2565"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66" w:author="Ericsson (Felipe)" w:date="2023-11-20T10:26:00Z"/>
          <w:rFonts w:ascii="Times New Roman" w:hAnsi="Times New Roman"/>
          <w:lang w:val="en-US"/>
        </w:rPr>
      </w:pPr>
      <w:ins w:id="2567"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68" w:author="Ericsson (Felipe)" w:date="2023-11-20T10:26:00Z"/>
          <w:rFonts w:ascii="Times New Roman" w:hAnsi="Times New Roman"/>
          <w:b/>
          <w:bCs/>
          <w:lang w:val="en-US"/>
        </w:rPr>
      </w:pPr>
      <w:ins w:id="2569"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70" w:author="Ericsson (Felipe)" w:date="2023-11-20T10:26:00Z"/>
          <w:rStyle w:val="Emphasis"/>
          <w:i w:val="0"/>
          <w:iCs w:val="0"/>
        </w:rPr>
      </w:pPr>
    </w:p>
    <w:p w14:paraId="548B1617" w14:textId="77777777" w:rsidR="00750316" w:rsidRDefault="00750316" w:rsidP="00750316">
      <w:pPr>
        <w:rPr>
          <w:ins w:id="2571" w:author="Ericsson (Felipe)" w:date="2023-11-20T10:35:00Z"/>
        </w:rPr>
      </w:pPr>
    </w:p>
    <w:p w14:paraId="76DB52E2" w14:textId="78A00C26" w:rsidR="00750316" w:rsidRDefault="00750316" w:rsidP="00750316">
      <w:pPr>
        <w:rPr>
          <w:ins w:id="2572" w:author="Ericsson (Felipe)" w:date="2023-11-20T10:35:00Z"/>
          <w:b/>
          <w:bCs/>
          <w:sz w:val="24"/>
          <w:szCs w:val="24"/>
          <w:u w:val="single"/>
        </w:rPr>
      </w:pPr>
      <w:ins w:id="2573" w:author="Ericsson (Felipe)" w:date="2023-11-20T10:35:00Z">
        <w:r>
          <w:rPr>
            <w:b/>
            <w:bCs/>
            <w:sz w:val="24"/>
            <w:szCs w:val="24"/>
            <w:u w:val="single"/>
          </w:rPr>
          <w:t>RAN2#124 (Chicago, USA, November 13 – 17, 2023)</w:t>
        </w:r>
      </w:ins>
    </w:p>
    <w:p w14:paraId="5707A2D5" w14:textId="77777777" w:rsidR="00750316" w:rsidRDefault="00750316" w:rsidP="00750316">
      <w:pPr>
        <w:rPr>
          <w:ins w:id="2574" w:author="Ericsson (Felipe)" w:date="2023-11-20T10:35:00Z"/>
          <w:rStyle w:val="Strong"/>
          <w:sz w:val="22"/>
          <w:szCs w:val="22"/>
        </w:rPr>
      </w:pPr>
      <w:ins w:id="2575" w:author="Ericsson (Felipe)" w:date="2023-11-20T10:35:00Z">
        <w:r>
          <w:rPr>
            <w:rStyle w:val="Strong"/>
            <w:sz w:val="22"/>
            <w:szCs w:val="22"/>
          </w:rPr>
          <w:t>Organizational</w:t>
        </w:r>
      </w:ins>
    </w:p>
    <w:p w14:paraId="2F641ED3" w14:textId="77777777" w:rsidR="00C5532C" w:rsidRDefault="00C5532C" w:rsidP="00C5532C">
      <w:pPr>
        <w:pStyle w:val="Doc-title"/>
        <w:rPr>
          <w:ins w:id="2576" w:author="Ericsson (Felipe)" w:date="2023-11-20T10:35:00Z"/>
        </w:rPr>
      </w:pPr>
      <w:ins w:id="2577"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78" w:author="Ericsson (Felipe)" w:date="2023-11-20T10:35:00Z"/>
          <w:lang w:val="en-US"/>
          <w:rPrChange w:id="2579" w:author="Huawei - Jun Chen" w:date="2023-11-22T14:44:00Z">
            <w:rPr>
              <w:ins w:id="2580" w:author="Ericsson (Felipe)" w:date="2023-11-20T10:35:00Z"/>
            </w:rPr>
          </w:rPrChange>
        </w:rPr>
      </w:pPr>
      <w:ins w:id="2581" w:author="Ericsson (Felipe)" w:date="2023-11-20T10:35:00Z">
        <w:r w:rsidRPr="001E5837">
          <w:rPr>
            <w:lang w:val="en-US"/>
            <w:rPrChange w:id="2582" w:author="Huawei - Jun Chen" w:date="2023-11-22T14:44:00Z">
              <w:rPr/>
            </w:rPrChange>
          </w:rPr>
          <w:t>=&gt;</w:t>
        </w:r>
        <w:r w:rsidRPr="001E5837">
          <w:rPr>
            <w:lang w:val="en-US"/>
            <w:rPrChange w:id="2583"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84" w:author="Ericsson (Felipe)" w:date="2023-11-20T10:35:00Z"/>
          <w:lang w:val="en-US"/>
          <w:rPrChange w:id="2585" w:author="Huawei - Jun Chen" w:date="2023-11-22T14:44:00Z">
            <w:rPr>
              <w:ins w:id="2586" w:author="Ericsson (Felipe)" w:date="2023-11-20T10:35:00Z"/>
            </w:rPr>
          </w:rPrChange>
        </w:rPr>
      </w:pPr>
      <w:ins w:id="2587" w:author="Ericsson (Felipe)" w:date="2023-11-20T10:35:00Z">
        <w:r w:rsidRPr="001E5837">
          <w:rPr>
            <w:lang w:val="en-US"/>
            <w:rPrChange w:id="2588" w:author="Huawei - Jun Chen" w:date="2023-11-22T14:44:00Z">
              <w:rPr/>
            </w:rPrChange>
          </w:rPr>
          <w:t>=&gt;</w:t>
        </w:r>
        <w:r w:rsidRPr="001E5837">
          <w:rPr>
            <w:lang w:val="en-US"/>
            <w:rPrChange w:id="2589"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90" w:author="Ericsson (Felipe)" w:date="2023-11-20T10:35:00Z"/>
          <w:lang w:val="en-US"/>
          <w:rPrChange w:id="2591" w:author="Huawei - Jun Chen" w:date="2023-11-22T14:44:00Z">
            <w:rPr>
              <w:ins w:id="2592" w:author="Ericsson (Felipe)" w:date="2023-11-20T10:35:00Z"/>
            </w:rPr>
          </w:rPrChange>
        </w:rPr>
      </w:pPr>
      <w:ins w:id="2593" w:author="Ericsson (Felipe)" w:date="2023-11-20T10:35:00Z">
        <w:r w:rsidRPr="001E5837">
          <w:rPr>
            <w:lang w:val="en-US"/>
            <w:rPrChange w:id="2594" w:author="Huawei - Jun Chen" w:date="2023-11-22T14:44:00Z">
              <w:rPr/>
            </w:rPrChange>
          </w:rPr>
          <w:t>=&gt;</w:t>
        </w:r>
        <w:r w:rsidRPr="001E5837">
          <w:rPr>
            <w:lang w:val="en-US"/>
            <w:rPrChange w:id="2595" w:author="Huawei - Jun Chen" w:date="2023-11-22T14:44:00Z">
              <w:rPr/>
            </w:rPrChange>
          </w:rPr>
          <w:tab/>
          <w:t xml:space="preserve">rapporteur to check deadline with RAN1 </w:t>
        </w:r>
      </w:ins>
    </w:p>
    <w:p w14:paraId="38A6B63C" w14:textId="77777777" w:rsidR="00490BF5" w:rsidRDefault="00490BF5" w:rsidP="00490BF5">
      <w:pPr>
        <w:spacing w:after="0"/>
        <w:rPr>
          <w:ins w:id="2596" w:author="Ericsson (Felipe)" w:date="2023-11-20T10:26:00Z"/>
        </w:rPr>
      </w:pPr>
    </w:p>
    <w:p w14:paraId="15CCEDEC" w14:textId="77777777" w:rsidR="007F55FE" w:rsidRPr="001E5837" w:rsidRDefault="007F55FE" w:rsidP="007F55FE">
      <w:pPr>
        <w:pStyle w:val="Doc-text2"/>
        <w:rPr>
          <w:ins w:id="2597" w:author="Ericsson (Felipe)" w:date="2023-11-20T10:36:00Z"/>
          <w:lang w:val="en-US"/>
          <w:rPrChange w:id="2598" w:author="Huawei - Jun Chen" w:date="2023-11-22T14:44:00Z">
            <w:rPr>
              <w:ins w:id="2599" w:author="Ericsson (Felipe)" w:date="2023-11-20T10:36:00Z"/>
            </w:rPr>
          </w:rPrChange>
        </w:rPr>
      </w:pPr>
    </w:p>
    <w:p w14:paraId="71D0317A" w14:textId="77777777" w:rsidR="007F55FE" w:rsidRDefault="007F55FE" w:rsidP="007F55FE">
      <w:pPr>
        <w:pStyle w:val="EmailDiscussion"/>
        <w:rPr>
          <w:ins w:id="2600" w:author="Ericsson (Felipe)" w:date="2023-11-20T10:36:00Z"/>
        </w:rPr>
      </w:pPr>
      <w:ins w:id="2601" w:author="Ericsson (Felipe)" w:date="2023-11-20T10:36:00Z">
        <w:r>
          <w:t>[AT124][035][AI/ML] Agree to TP  (Ericsson)</w:t>
        </w:r>
      </w:ins>
    </w:p>
    <w:p w14:paraId="5B06FEBE" w14:textId="77777777" w:rsidR="007F55FE" w:rsidRDefault="007F55FE" w:rsidP="007F55FE">
      <w:pPr>
        <w:pStyle w:val="EmailDiscussion2"/>
        <w:rPr>
          <w:ins w:id="2602" w:author="Ericsson (Felipe)" w:date="2023-11-20T10:36:00Z"/>
        </w:rPr>
      </w:pPr>
      <w:ins w:id="2603" w:author="Ericsson (Felipe)" w:date="2023-11-20T10:36:00Z">
        <w:r>
          <w:tab/>
          <w:t>Intended outcome: agree to TP to be merged in final TR</w:t>
        </w:r>
      </w:ins>
    </w:p>
    <w:p w14:paraId="3667AEBE" w14:textId="77777777" w:rsidR="007F55FE" w:rsidRDefault="007F55FE" w:rsidP="007F55FE">
      <w:pPr>
        <w:pStyle w:val="EmailDiscussion2"/>
        <w:rPr>
          <w:ins w:id="2604" w:author="Ericsson (Felipe)" w:date="2023-11-20T10:36:00Z"/>
        </w:rPr>
      </w:pPr>
      <w:ins w:id="2605"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06"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07" w:author="Ericsson (Felipe)" w:date="2023-11-20T10:36:00Z"/>
          <w:b/>
          <w:bCs/>
          <w:lang w:val="en-US"/>
          <w:rPrChange w:id="2608" w:author="Huawei - Jun Chen" w:date="2023-11-22T14:44:00Z">
            <w:rPr>
              <w:ins w:id="2609" w:author="Ericsson (Felipe)" w:date="2023-11-20T10:36:00Z"/>
              <w:b/>
              <w:bCs/>
            </w:rPr>
          </w:rPrChange>
        </w:rPr>
      </w:pPr>
      <w:ins w:id="2610" w:author="Ericsson (Felipe)" w:date="2023-11-20T10:36:00Z">
        <w:r w:rsidRPr="001E5837">
          <w:rPr>
            <w:b/>
            <w:bCs/>
            <w:lang w:val="en-US"/>
            <w:rPrChange w:id="2611"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12" w:author="Ericsson (Felipe)" w:date="2023-11-20T10:36:00Z"/>
          <w:lang w:val="en-US"/>
        </w:rPr>
      </w:pPr>
      <w:ins w:id="2613"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14" w:author="Ericsson (Felipe)" w:date="2023-11-20T10:26:00Z"/>
        </w:rPr>
      </w:pPr>
    </w:p>
    <w:p w14:paraId="46F788F1" w14:textId="77777777" w:rsidR="007F55FE" w:rsidRDefault="007F55FE" w:rsidP="007F55FE">
      <w:pPr>
        <w:rPr>
          <w:ins w:id="2615" w:author="Ericsson (Felipe)" w:date="2023-11-20T10:36:00Z"/>
          <w:rStyle w:val="Strong"/>
          <w:sz w:val="22"/>
          <w:szCs w:val="22"/>
        </w:rPr>
      </w:pPr>
      <w:ins w:id="2616" w:author="Ericsson (Felipe)" w:date="2023-11-20T10:36:00Z">
        <w:r>
          <w:rPr>
            <w:rStyle w:val="Strong"/>
            <w:sz w:val="22"/>
            <w:szCs w:val="22"/>
          </w:rPr>
          <w:t>AIML methods</w:t>
        </w:r>
      </w:ins>
    </w:p>
    <w:p w14:paraId="214D4ED5" w14:textId="77777777" w:rsidR="007F55FE" w:rsidRDefault="007F55FE" w:rsidP="007F55FE">
      <w:pPr>
        <w:rPr>
          <w:ins w:id="2617" w:author="Ericsson (Felipe)" w:date="2023-11-20T10:36:00Z"/>
          <w:rStyle w:val="Emphasis"/>
          <w:u w:val="single"/>
        </w:rPr>
      </w:pPr>
      <w:ins w:id="2618" w:author="Ericsson (Felipe)" w:date="2023-11-20T10:36:00Z">
        <w:r>
          <w:rPr>
            <w:rStyle w:val="Emphasis"/>
            <w:u w:val="single"/>
          </w:rPr>
          <w:t>Architecture and General</w:t>
        </w:r>
      </w:ins>
    </w:p>
    <w:p w14:paraId="2DD60D95" w14:textId="33147431" w:rsidR="007F55FE" w:rsidRDefault="006611A2" w:rsidP="007F55FE">
      <w:pPr>
        <w:rPr>
          <w:ins w:id="2619" w:author="Ericsson (Felipe)" w:date="2023-11-20T10:37:00Z"/>
          <w:rStyle w:val="Emphasis"/>
        </w:rPr>
      </w:pPr>
      <w:ins w:id="2620"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621" w:author="Ericsson (Felipe)" w:date="2023-11-20T10:37:00Z"/>
          <w:b/>
          <w:bCs/>
          <w:lang w:val="en-US"/>
        </w:rPr>
      </w:pPr>
      <w:ins w:id="2622"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3" w:author="Ericsson (Felipe)" w:date="2023-11-20T10:37:00Z"/>
          <w:highlight w:val="yellow"/>
          <w:lang w:val="en-US"/>
        </w:rPr>
      </w:pPr>
      <w:ins w:id="2624"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5" w:author="Ericsson (Felipe)" w:date="2023-11-20T10:37:00Z"/>
          <w:highlight w:val="yellow"/>
          <w:lang w:val="en-US"/>
        </w:rPr>
      </w:pPr>
      <w:ins w:id="2626"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7" w:author="Ericsson (Felipe)" w:date="2023-11-20T10:37:00Z"/>
          <w:highlight w:val="yellow"/>
          <w:lang w:val="en-US"/>
        </w:rPr>
      </w:pPr>
      <w:ins w:id="2628"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629" w:author="Ericsson (Felipe)" w:date="2023-11-20T10:38:00Z"/>
        </w:rPr>
      </w:pPr>
    </w:p>
    <w:p w14:paraId="1418C8D9" w14:textId="77777777" w:rsidR="00EB6ED6" w:rsidRDefault="00EB6ED6" w:rsidP="00EB6ED6">
      <w:pPr>
        <w:rPr>
          <w:ins w:id="2630" w:author="Ericsson (Felipe)" w:date="2023-11-20T10:38:00Z"/>
          <w:rStyle w:val="Emphasis"/>
          <w:u w:val="single"/>
        </w:rPr>
      </w:pPr>
      <w:ins w:id="2631" w:author="Ericsson (Felipe)" w:date="2023-11-20T10:38:00Z">
        <w:r>
          <w:rPr>
            <w:rStyle w:val="Emphasis"/>
            <w:u w:val="single"/>
          </w:rPr>
          <w:t>Data Collection</w:t>
        </w:r>
      </w:ins>
    </w:p>
    <w:p w14:paraId="62AFF9B4" w14:textId="7FF7DD16" w:rsidR="00D66435" w:rsidRDefault="00EB6ED6" w:rsidP="008C068D">
      <w:pPr>
        <w:rPr>
          <w:ins w:id="2632" w:author="Ericsson (Felipe)" w:date="2023-11-20T10:38:00Z"/>
          <w:lang w:val="en-US"/>
        </w:rPr>
      </w:pPr>
      <w:ins w:id="2633"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4" w:author="Ericsson (Felipe)" w:date="2023-11-20T10:38:00Z"/>
          <w:b/>
          <w:bCs/>
          <w:highlight w:val="yellow"/>
          <w:lang w:val="en-US"/>
        </w:rPr>
      </w:pPr>
      <w:ins w:id="2635"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6" w:author="Ericsson (Felipe)" w:date="2023-11-20T10:38:00Z"/>
          <w:highlight w:val="yellow"/>
          <w:lang w:val="en-US"/>
        </w:rPr>
      </w:pPr>
      <w:ins w:id="2637"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38" w:author="Ericsson (Felipe)" w:date="2023-11-20T10:38:00Z"/>
          <w:highlight w:val="yellow"/>
          <w:lang w:val="en-US"/>
        </w:rPr>
      </w:pPr>
      <w:ins w:id="2639"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0" w:author="Ericsson (Felipe)" w:date="2023-11-20T10:38:00Z"/>
          <w:highlight w:val="yellow"/>
          <w:lang w:val="en-US"/>
        </w:rPr>
      </w:pPr>
      <w:ins w:id="2641"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2" w:author="Ericsson (Felipe)" w:date="2023-11-20T10:38:00Z"/>
          <w:highlight w:val="yellow"/>
          <w:lang w:val="en-US"/>
        </w:rPr>
      </w:pPr>
      <w:ins w:id="2643"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4" w:author="Ericsson (Felipe)" w:date="2023-11-20T10:38:00Z"/>
          <w:highlight w:val="yellow"/>
          <w:lang w:val="en-US"/>
        </w:rPr>
      </w:pPr>
      <w:ins w:id="2645"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6" w:author="Ericsson (Felipe)" w:date="2023-11-20T10:38:00Z"/>
          <w:highlight w:val="yellow"/>
          <w:lang w:val="en-US"/>
        </w:rPr>
      </w:pPr>
      <w:ins w:id="2647"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8"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649" w:author="Ericsson (Felipe)" w:date="2023-11-20T10:38:00Z"/>
          <w:lang w:val="en-US"/>
        </w:rPr>
      </w:pPr>
      <w:ins w:id="2650"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651" w:author="Ericsson (Felipe)" w:date="2023-11-20T10:38:00Z"/>
          <w:lang w:val="en-US"/>
        </w:rPr>
      </w:pPr>
    </w:p>
    <w:p w14:paraId="20D5314A" w14:textId="19BAC58C" w:rsidR="00E47572" w:rsidRPr="00B763EA" w:rsidRDefault="00E47572" w:rsidP="00E47572">
      <w:pPr>
        <w:rPr>
          <w:ins w:id="2652" w:author="Ericsson (Felipe)" w:date="2023-11-20T10:39:00Z"/>
          <w:i/>
          <w:iCs/>
          <w:u w:val="single"/>
        </w:rPr>
      </w:pPr>
      <w:ins w:id="2653"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654" w:author="Ericsson (Felipe)" w:date="2023-11-20T10:40:00Z"/>
          <w:lang w:val="en-US"/>
        </w:rPr>
      </w:pPr>
      <w:ins w:id="2655"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656" w:author="Ericsson (Felipe)" w:date="2023-11-20T10:40:00Z"/>
          <w:highlight w:val="yellow"/>
          <w:lang w:val="en-US"/>
        </w:rPr>
      </w:pPr>
      <w:ins w:id="2657"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658" w:author="Ericsson (Felipe)" w:date="2023-11-20T10:40:00Z"/>
          <w:b/>
          <w:bCs/>
          <w:szCs w:val="20"/>
          <w:highlight w:val="yellow"/>
          <w:lang w:val="en-US"/>
          <w:rPrChange w:id="2659" w:author="Huawei - Jun Chen" w:date="2023-11-22T14:44:00Z">
            <w:rPr>
              <w:ins w:id="2660" w:author="Ericsson (Felipe)" w:date="2023-11-20T10:40:00Z"/>
              <w:b/>
              <w:bCs/>
              <w:szCs w:val="20"/>
              <w:highlight w:val="yellow"/>
            </w:rPr>
          </w:rPrChange>
        </w:rPr>
      </w:pPr>
      <w:ins w:id="2661"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62" w:author="Huawei - Jun Chen" w:date="2023-11-22T14:44:00Z">
              <w:rPr>
                <w:b/>
                <w:bCs/>
                <w:szCs w:val="20"/>
                <w:highlight w:val="yellow"/>
              </w:rPr>
            </w:rPrChange>
          </w:rPr>
          <w:t>RAN specification</w:t>
        </w:r>
        <w:r w:rsidRPr="001E5837">
          <w:rPr>
            <w:b/>
            <w:bCs/>
            <w:szCs w:val="20"/>
            <w:highlight w:val="yellow"/>
            <w:u w:val="single"/>
            <w:lang w:val="en-US"/>
            <w:rPrChange w:id="2663" w:author="Huawei - Jun Chen" w:date="2023-11-22T14:44:00Z">
              <w:rPr>
                <w:b/>
                <w:bCs/>
                <w:szCs w:val="20"/>
                <w:highlight w:val="yellow"/>
                <w:u w:val="single"/>
              </w:rPr>
            </w:rPrChange>
          </w:rPr>
          <w:t xml:space="preserve"> potential</w:t>
        </w:r>
        <w:r w:rsidRPr="001E5837">
          <w:rPr>
            <w:b/>
            <w:bCs/>
            <w:szCs w:val="20"/>
            <w:highlight w:val="yellow"/>
            <w:lang w:val="en-US"/>
            <w:rPrChange w:id="2664"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65" w:author="Ericsson (Felipe)" w:date="2023-11-20T10:40:00Z"/>
          <w:rStyle w:val="cf01"/>
          <w:lang w:val="en-US"/>
          <w:rPrChange w:id="2666" w:author="Huawei - Jun Chen" w:date="2023-11-22T14:36:00Z">
            <w:rPr>
              <w:ins w:id="2667" w:author="Ericsson (Felipe)" w:date="2023-11-20T10:40:00Z"/>
              <w:rStyle w:val="cf01"/>
            </w:rPr>
          </w:rPrChange>
        </w:rPr>
      </w:pPr>
      <w:ins w:id="2668"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69"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70" w:author="Ericsson (Felipe)" w:date="2023-11-20T10:40:00Z"/>
          <w:lang w:val="en-US"/>
        </w:rPr>
      </w:pPr>
    </w:p>
    <w:p w14:paraId="5526C914" w14:textId="77777777" w:rsidR="00FC6CE4" w:rsidRDefault="00FC6CE4" w:rsidP="00FC6CE4">
      <w:pPr>
        <w:pStyle w:val="Doc-title"/>
        <w:rPr>
          <w:ins w:id="2671" w:author="Ericsson (Felipe)" w:date="2023-11-20T10:40:00Z"/>
        </w:rPr>
      </w:pPr>
      <w:ins w:id="2672"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73" w:author="Ericsson (Felipe)" w:date="2023-11-20T10:40:00Z"/>
          <w:lang w:val="en-US"/>
          <w:rPrChange w:id="2674" w:author="Huawei - Jun Chen" w:date="2023-11-22T14:44:00Z">
            <w:rPr>
              <w:ins w:id="2675" w:author="Ericsson (Felipe)" w:date="2023-11-20T10:40:00Z"/>
            </w:rPr>
          </w:rPrChange>
        </w:rPr>
      </w:pPr>
      <w:ins w:id="2676" w:author="Ericsson (Felipe)" w:date="2023-11-20T10:40:00Z">
        <w:r w:rsidRPr="001E5837">
          <w:rPr>
            <w:highlight w:val="yellow"/>
            <w:lang w:val="en-US"/>
            <w:rPrChange w:id="2677" w:author="Huawei - Jun Chen" w:date="2023-11-22T14:44:00Z">
              <w:rPr>
                <w:highlight w:val="yellow"/>
              </w:rPr>
            </w:rPrChange>
          </w:rPr>
          <w:t>=&gt;</w:t>
        </w:r>
        <w:r w:rsidRPr="001E5837">
          <w:rPr>
            <w:highlight w:val="yellow"/>
            <w:lang w:val="en-US"/>
            <w:rPrChange w:id="2678"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79" w:author="Ericsson (Felipe)" w:date="2023-11-20T10:40:00Z"/>
          <w:lang w:val="en-US"/>
          <w:rPrChange w:id="2680" w:author="Huawei - Jun Chen" w:date="2023-11-22T14:44:00Z">
            <w:rPr>
              <w:ins w:id="2681" w:author="Ericsson (Felipe)" w:date="2023-11-20T10:40:00Z"/>
            </w:rPr>
          </w:rPrChange>
        </w:rPr>
      </w:pPr>
      <w:ins w:id="2682" w:author="Ericsson (Felipe)" w:date="2023-11-20T10:40:00Z">
        <w:r w:rsidRPr="001E5837">
          <w:rPr>
            <w:lang w:val="en-US"/>
            <w:rPrChange w:id="2683" w:author="Huawei - Jun Chen" w:date="2023-11-22T14:44:00Z">
              <w:rPr/>
            </w:rPrChange>
          </w:rPr>
          <w:t xml:space="preserve"> </w:t>
        </w:r>
      </w:ins>
    </w:p>
    <w:p w14:paraId="2D23F89E" w14:textId="77777777" w:rsidR="00FC6CE4" w:rsidRPr="002F2770" w:rsidRDefault="00FC6CE4" w:rsidP="00FC6CE4">
      <w:pPr>
        <w:pStyle w:val="Doc-title"/>
        <w:rPr>
          <w:ins w:id="2684" w:author="Ericsson (Felipe)" w:date="2023-11-20T10:40:00Z"/>
          <w:lang w:val="en-US"/>
        </w:rPr>
      </w:pPr>
      <w:ins w:id="2685"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86" w:author="Ericsson (Felipe)" w:date="2023-11-20T10:40:00Z"/>
          <w:lang w:val="en-US"/>
        </w:rPr>
      </w:pPr>
      <w:ins w:id="2687"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88" w:author="Ericsson (Felipe)" w:date="2023-11-20T10:54:00Z"/>
        </w:rPr>
      </w:pPr>
    </w:p>
    <w:p w14:paraId="34E9B903" w14:textId="00F1A336" w:rsidR="009A5643" w:rsidRDefault="009A5643" w:rsidP="003C3971">
      <w:pPr>
        <w:rPr>
          <w:ins w:id="2689" w:author="Ericsson (Felipe)" w:date="2023-11-20T10:54:00Z"/>
          <w:rStyle w:val="Emphasis"/>
          <w:u w:val="single"/>
        </w:rPr>
      </w:pPr>
      <w:ins w:id="2690" w:author="Ericsson (Felipe)" w:date="2023-11-20T10:54:00Z">
        <w:r>
          <w:rPr>
            <w:rStyle w:val="Emphasis"/>
            <w:u w:val="single"/>
          </w:rPr>
          <w:t>LCM signalling</w:t>
        </w:r>
      </w:ins>
    </w:p>
    <w:p w14:paraId="1FE5116C" w14:textId="77777777" w:rsidR="00C71344" w:rsidRDefault="00C71344" w:rsidP="00C71344">
      <w:pPr>
        <w:pStyle w:val="Doc-title"/>
        <w:rPr>
          <w:ins w:id="2691" w:author="Ericsson (Felipe)" w:date="2023-11-20T10:56:00Z"/>
        </w:rPr>
      </w:pPr>
      <w:ins w:id="2692"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93" w:author="Ericsson (Felipe)" w:date="2023-11-20T10:56:00Z"/>
          <w:highlight w:val="yellow"/>
          <w:lang w:val="en-US"/>
          <w:rPrChange w:id="2694" w:author="Huawei - Jun Chen" w:date="2023-11-22T14:44:00Z">
            <w:rPr>
              <w:ins w:id="2695" w:author="Ericsson (Felipe)" w:date="2023-11-20T10:56:00Z"/>
              <w:highlight w:val="yellow"/>
            </w:rPr>
          </w:rPrChange>
        </w:rPr>
      </w:pPr>
      <w:ins w:id="2696" w:author="Ericsson (Felipe)" w:date="2023-11-20T10:56:00Z">
        <w:r w:rsidRPr="001E5837">
          <w:rPr>
            <w:highlight w:val="yellow"/>
            <w:lang w:val="en-US"/>
            <w:rPrChange w:id="2697" w:author="Huawei - Jun Chen" w:date="2023-11-22T14:44:00Z">
              <w:rPr>
                <w:highlight w:val="yellow"/>
              </w:rPr>
            </w:rPrChange>
          </w:rPr>
          <w:t>=&gt;</w:t>
        </w:r>
        <w:r w:rsidRPr="001E5837">
          <w:rPr>
            <w:highlight w:val="yellow"/>
            <w:lang w:val="en-US"/>
            <w:rPrChange w:id="2698"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99" w:author="Huawei - Jun Chen" w:date="2023-11-22T14:44:00Z">
            <w:rPr>
              <w:rFonts w:eastAsia="DengXian"/>
            </w:rPr>
          </w:rPrChange>
        </w:rPr>
      </w:pPr>
      <w:ins w:id="2700" w:author="Ericsson (Felipe)" w:date="2023-11-20T10:56:00Z">
        <w:r w:rsidRPr="001E5837">
          <w:rPr>
            <w:highlight w:val="yellow"/>
            <w:lang w:val="en-US"/>
            <w:rPrChange w:id="2701" w:author="Huawei - Jun Chen" w:date="2023-11-22T14:44:00Z">
              <w:rPr>
                <w:highlight w:val="yellow"/>
              </w:rPr>
            </w:rPrChange>
          </w:rPr>
          <w:t>=&gt;</w:t>
        </w:r>
        <w:r w:rsidRPr="001E5837">
          <w:rPr>
            <w:highlight w:val="yellow"/>
            <w:lang w:val="en-US"/>
            <w:rPrChange w:id="2702" w:author="Huawei - Jun Chen" w:date="2023-11-22T14:44:00Z">
              <w:rPr>
                <w:highlight w:val="yellow"/>
              </w:rPr>
            </w:rPrChange>
          </w:rPr>
          <w:tab/>
          <w:t>TP endorsed as base line and will be reviewed in TR TP phase</w:t>
        </w:r>
        <w:r w:rsidRPr="001E5837">
          <w:rPr>
            <w:lang w:val="en-US"/>
            <w:rPrChange w:id="2703"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9162F0" w:rsidRDefault="009162F0">
      <w:pPr>
        <w:pStyle w:val="CommentText"/>
      </w:pPr>
      <w:r>
        <w:rPr>
          <w:rStyle w:val="CommentReference"/>
        </w:rPr>
        <w:annotationRef/>
      </w:r>
      <w:r w:rsidR="002A5185">
        <w:t>One general c</w:t>
      </w:r>
      <w:r>
        <w:t>omment</w:t>
      </w:r>
      <w:r w:rsidR="002A5185">
        <w:t xml:space="preserve"> </w:t>
      </w:r>
      <w:r w:rsidR="00042AFA">
        <w:t xml:space="preserve">(added in </w:t>
      </w:r>
      <w:r w:rsidR="002A5185">
        <w:t>v10</w:t>
      </w:r>
      <w:r w:rsidR="00042AFA">
        <w:t>)</w:t>
      </w:r>
      <w:r w:rsidR="002A5185">
        <w:t>….</w:t>
      </w:r>
      <w:r>
        <w:t xml:space="preserve"> </w:t>
      </w:r>
      <w:r>
        <w:br/>
      </w:r>
      <w:r>
        <w:br/>
      </w:r>
      <w:r w:rsidR="00D7226F">
        <w:t>One</w:t>
      </w:r>
      <w:r w:rsidR="002A5185">
        <w:t xml:space="preserve"> par</w:t>
      </w:r>
      <w:r w:rsidR="00D7226F">
        <w:t>t</w:t>
      </w:r>
      <w:r w:rsidR="002A5185">
        <w:t xml:space="preserve"> w</w:t>
      </w:r>
      <w:r w:rsidR="00D7226F">
        <w:t>as</w:t>
      </w:r>
      <w:r w:rsidR="002A5185">
        <w:t xml:space="preserve"> lost from QC’s v5 to QC’s v6, i</w:t>
      </w:r>
      <w:r>
        <w:t>n the model transfer/delivery clause (7.</w:t>
      </w:r>
      <w:r w:rsidR="002A5185">
        <w:t>3.1.</w:t>
      </w:r>
      <w:r w:rsidR="002A5185" w:rsidRPr="00042AFA">
        <w:t>4).</w:t>
      </w:r>
      <w:r w:rsidR="00042AFA" w:rsidRPr="00042AFA">
        <w:t xml:space="preserve"> Specifically for </w:t>
      </w:r>
      <w:r w:rsidR="00042AFA" w:rsidRPr="00042AFA">
        <w:rPr>
          <w:lang w:eastAsia="zh-CN"/>
        </w:rPr>
        <w:t>Table 7.3.1.3-1 and what follows.</w:t>
      </w:r>
      <w:r w:rsidR="002A5185">
        <w:t xml:space="preserve"> </w:t>
      </w:r>
      <w:r w:rsidR="002A5185">
        <w:br/>
      </w:r>
      <w:r w:rsidR="00D7226F">
        <w:t>In case you spot any other parts missing (even in the TP/TR in general), p</w:t>
      </w:r>
      <w:r w:rsidR="002A5185">
        <w:t xml:space="preserve">lease let me know </w:t>
      </w:r>
      <w:r w:rsidR="002A5185">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2A5185">
        <w:br/>
        <w:t>Thanks!</w:t>
      </w:r>
    </w:p>
  </w:comment>
  <w:comment w:id="2" w:author="Rajeev-QC" w:date="2023-11-27T11:54:00Z" w:initials="RK">
    <w:p w14:paraId="3338D008" w14:textId="77777777" w:rsidR="00B042D4" w:rsidRDefault="00B042D4" w:rsidP="00EC7186">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4"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5"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6"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9"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2"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5"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8"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7"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8"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3" w:author="vivo" w:date="2023-11-27T22:31:00Z" w:initials="v">
    <w:p w14:paraId="27FAFD4C" w14:textId="1D94E61E" w:rsidR="00B151CF" w:rsidRDefault="00B151CF">
      <w:pPr>
        <w:pStyle w:val="CommentText"/>
      </w:pPr>
      <w:r>
        <w:rPr>
          <w:rStyle w:val="CommentReference"/>
        </w:rPr>
        <w:annotationRef/>
      </w:r>
      <w:r>
        <w:rPr>
          <w:rFonts w:eastAsia="DengXian"/>
          <w:lang w:eastAsia="zh-CN"/>
        </w:rPr>
        <w:t>Add model identification</w:t>
      </w:r>
    </w:p>
  </w:comment>
  <w:comment w:id="214" w:author="Ericsson (Felipe)" w:date="2023-11-27T15:50:00Z" w:initials="FAS">
    <w:p w14:paraId="6FEC1E2E" w14:textId="781770B9" w:rsidR="006D62F0" w:rsidRDefault="006D62F0">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18"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19"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1"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2"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3"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28"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29"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6"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37"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88"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89"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3"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94"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5"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296" w:author="Rajeev-QC" w:date="2023-11-27T13:58:00Z" w:initials="RK">
    <w:p w14:paraId="1CB39C9B" w14:textId="77777777" w:rsidR="009152B1" w:rsidRDefault="009152B1" w:rsidP="00C111EA">
      <w:pPr>
        <w:pStyle w:val="CommentText"/>
      </w:pPr>
      <w:r>
        <w:rPr>
          <w:rStyle w:val="CommentReference"/>
        </w:rPr>
        <w:annotationRef/>
      </w:r>
      <w:r>
        <w:t>Okay with Rapp. Suggestion.</w:t>
      </w:r>
    </w:p>
  </w:comment>
  <w:comment w:id="306" w:author="Ericsson (Felipe)" w:date="2023-11-21T00:32:00Z" w:initials="FAS">
    <w:p w14:paraId="162B5CD0" w14:textId="1603E5C6" w:rsidR="00433481" w:rsidRDefault="00433481">
      <w:pPr>
        <w:pStyle w:val="CommentText"/>
      </w:pPr>
      <w:r>
        <w:rPr>
          <w:rStyle w:val="CommentReference"/>
        </w:rPr>
        <w:annotationRef/>
      </w:r>
      <w:r>
        <w:rPr>
          <w:rStyle w:val="CommentReference"/>
        </w:rPr>
        <w:t>Propose to remove, this seems to me redundant.</w:t>
      </w:r>
    </w:p>
  </w:comment>
  <w:comment w:id="307"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08"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49"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50"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51"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84" w:author="ZTE-Fei Dong" w:date="2023-11-27T18:55:00Z" w:initials="MSOffice">
    <w:p w14:paraId="5A28175C" w14:textId="12F66E2A"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85"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65"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66"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508" w:author="Apple - Peng Cheng" w:date="2023-11-27T09:37:00Z" w:initials="PC">
    <w:p w14:paraId="6B5803C4" w14:textId="77777777"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2"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27"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28"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29"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30" w:author="Ericsson (Felipe)" w:date="2023-11-27T15:55:00Z" w:initials="FAS">
    <w:p w14:paraId="0799956B" w14:textId="40F42501" w:rsidR="000810F9" w:rsidRDefault="000810F9">
      <w:pPr>
        <w:pStyle w:val="CommentText"/>
      </w:pPr>
      <w:r>
        <w:rPr>
          <w:rStyle w:val="CommentReference"/>
        </w:rPr>
        <w:annotationRef/>
      </w:r>
      <w:r w:rsidR="00473086">
        <w:rPr>
          <w:rStyle w:val="CommentReference"/>
        </w:rPr>
        <w:t>While we understand QC’s and vivo’s comment, i.e., in a sense these</w:t>
      </w:r>
      <w:r w:rsidR="00DB73FF">
        <w:rPr>
          <w:rStyle w:val="CommentReference"/>
        </w:rPr>
        <w:t xml:space="preserve"> mechanisms are NW-terminated, </w:t>
      </w:r>
      <w:r w:rsidR="00346F7D">
        <w:rPr>
          <w:rStyle w:val="CommentReference"/>
        </w:rPr>
        <w:t xml:space="preserve">we are inclined to OPPO’s comment. </w:t>
      </w:r>
      <w:r w:rsidR="00E34FC6">
        <w:rPr>
          <w:rStyle w:val="CommentReference"/>
        </w:rPr>
        <w:br/>
        <w:t>i.e., in RAN2 w</w:t>
      </w:r>
      <w:r w:rsidR="00346F7D">
        <w:rPr>
          <w:rStyle w:val="CommentReference"/>
        </w:rPr>
        <w:t xml:space="preserve">e only agreed to the list and the implications. And never really focused on it </w:t>
      </w:r>
      <w:r w:rsidR="00E34FC6">
        <w:rPr>
          <w:rStyle w:val="CommentReference"/>
        </w:rPr>
        <w:t xml:space="preserve">by solely focusing on NW-sided model training. </w:t>
      </w:r>
    </w:p>
  </w:comment>
  <w:comment w:id="531" w:author="Rajeev-QC" w:date="2023-11-27T13:48:00Z" w:initials="RK">
    <w:p w14:paraId="578E377F" w14:textId="77777777" w:rsidR="003511AD" w:rsidRDefault="00894102" w:rsidP="008B68BD">
      <w:pPr>
        <w:pStyle w:val="CommentText"/>
      </w:pPr>
      <w:r>
        <w:rPr>
          <w:rStyle w:val="CommentReference"/>
        </w:rPr>
        <w:annotationRef/>
      </w:r>
      <w:r w:rsidR="003511AD">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790" w:author="vivo" w:date="2023-11-27T22:34:00Z" w:initials="v">
    <w:p w14:paraId="23F09B8E" w14:textId="34F3D633"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791" w:author="Ericsson (Felipe)" w:date="2023-11-27T16:04:00Z" w:initials="FAS">
    <w:p w14:paraId="2FEAF26D" w14:textId="2C7B7AA1" w:rsidR="00C03C66" w:rsidRDefault="00C03C66">
      <w:pPr>
        <w:pStyle w:val="CommentText"/>
      </w:pPr>
      <w:r>
        <w:rPr>
          <w:rStyle w:val="CommentReference"/>
        </w:rPr>
        <w:annotationRef/>
      </w:r>
      <w:r>
        <w:t>See OPPO’s comment below (for positioning bullets). We can discuss there.</w:t>
      </w:r>
    </w:p>
  </w:comment>
  <w:comment w:id="801"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802"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03" w:author="Ericsson (Felipe)" w:date="2023-11-27T15:59:00Z" w:initials="FAS">
    <w:p w14:paraId="64FE98BF" w14:textId="005ADF28" w:rsidR="00E71F19" w:rsidRDefault="00E71F19">
      <w:pPr>
        <w:pStyle w:val="CommentText"/>
      </w:pPr>
      <w:r>
        <w:rPr>
          <w:rStyle w:val="CommentReference"/>
        </w:rPr>
        <w:annotationRef/>
      </w:r>
      <w:r>
        <w:t>This is as pe</w:t>
      </w:r>
      <w:r w:rsidR="007041B9">
        <w:t xml:space="preserve">r agreement in RAN2. </w:t>
      </w:r>
    </w:p>
  </w:comment>
  <w:comment w:id="822" w:author="OPPO-Jiangsheng Fan" w:date="2023-11-27T16:40:00Z" w:initials="OPPO">
    <w:p w14:paraId="702D9CA3" w14:textId="37A8F127"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23" w:author="Ericsson (Felipe)" w:date="2023-11-27T16:02:00Z" w:initials="FAS">
    <w:p w14:paraId="61D39C03" w14:textId="405F6331" w:rsidR="007F2144" w:rsidRDefault="007F2144">
      <w:pPr>
        <w:pStyle w:val="CommentText"/>
      </w:pPr>
      <w:r>
        <w:rPr>
          <w:rStyle w:val="CommentReference"/>
        </w:rPr>
        <w:annotationRef/>
      </w:r>
      <w:r>
        <w:t xml:space="preserve">Right, this could address vivo’s comment above. </w:t>
      </w:r>
      <w:r>
        <w:br/>
      </w:r>
      <w:r w:rsidR="00C03C66">
        <w:t>Further views/c</w:t>
      </w:r>
      <w:r>
        <w:t xml:space="preserve">omments are welcom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66"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67"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74" w:author="vivo" w:date="2023-11-27T22:35:00Z" w:initials="v">
    <w:p w14:paraId="5C397604" w14:textId="1060C536"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75" w:author="Ericsson (Felipe)" w:date="2023-11-27T16:05:00Z" w:initials="FAS">
    <w:p w14:paraId="7763618D" w14:textId="02DDA6EA" w:rsidR="00E86B9B" w:rsidRDefault="00E86B9B">
      <w:pPr>
        <w:pStyle w:val="CommentText"/>
      </w:pPr>
      <w:r>
        <w:rPr>
          <w:rStyle w:val="CommentReference"/>
        </w:rPr>
        <w:annotationRef/>
      </w:r>
      <w:r w:rsidR="005E60ED">
        <w:rPr>
          <w:rStyle w:val="CommentReference"/>
        </w:rPr>
        <w:t>We see real usefulness of having such a sentence. As it captures the essence of our discussion and, actually, echoes what went on in RAN1.</w:t>
      </w:r>
    </w:p>
  </w:comment>
  <w:comment w:id="878"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79"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902"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04"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08"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09"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10"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11"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12"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13" w:author="Ericsson (Felipe)" w:date="2023-11-27T16:08:00Z" w:initials="FAS">
    <w:p w14:paraId="545F8A9B" w14:textId="6C6B8E54" w:rsidR="002C1C28" w:rsidRDefault="002C1C28">
      <w:pPr>
        <w:pStyle w:val="CommentText"/>
      </w:pPr>
      <w:r>
        <w:rPr>
          <w:rStyle w:val="CommentReference"/>
        </w:rPr>
        <w:annotationRef/>
      </w:r>
      <w:r w:rsidR="003164B5">
        <w:t>I see that someone already took the initiate to remove the table (hehe)</w:t>
      </w:r>
      <w:r w:rsidR="003164B5">
        <w:br/>
        <w:t>But, yes, a</w:t>
      </w:r>
      <w:r w:rsidR="00AE3114">
        <w:t>s of comments until now, w</w:t>
      </w:r>
      <w:r>
        <w:t>e remove then</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302181">
        <w:t xml:space="preserve"> </w:t>
      </w:r>
    </w:p>
  </w:comment>
  <w:comment w:id="915"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16"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49" w:author="Ericsson (Felipe)" w:date="2023-11-20T13:38:00Z" w:initials="FAS">
    <w:p w14:paraId="404DA118" w14:textId="77777777" w:rsidR="006C2653" w:rsidRDefault="006C2653" w:rsidP="006C2653">
      <w:pPr>
        <w:pStyle w:val="CommentText"/>
      </w:pPr>
      <w:r>
        <w:rPr>
          <w:rStyle w:val="CommentReference"/>
        </w:rPr>
        <w:annotationRef/>
      </w:r>
      <w:r>
        <w:t xml:space="preserve">I see no point in keeping the initial names/numbers in the email discussion, i.e., A1, A4, A5, and A7 </w:t>
      </w:r>
    </w:p>
  </w:comment>
  <w:comment w:id="986"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87" w:author="Ericsson (Felipe)" w:date="2023-11-27T16:27:00Z" w:initials="FAS">
    <w:p w14:paraId="7BDC6942" w14:textId="2C84A300" w:rsidR="00F42A7A" w:rsidRDefault="00F42A7A">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003"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1004" w:author="Ericsson (Felipe)" w:date="2023-11-27T16:27:00Z" w:initials="FAS">
    <w:p w14:paraId="3B14695C" w14:textId="3E7DE59C" w:rsidR="00F42A7A" w:rsidRDefault="00F42A7A">
      <w:pPr>
        <w:pStyle w:val="CommentText"/>
      </w:pPr>
      <w:r>
        <w:rPr>
          <w:rStyle w:val="CommentReference"/>
        </w:rPr>
        <w:annotationRef/>
      </w:r>
      <w:r>
        <w:t>OK with the change</w:t>
      </w:r>
    </w:p>
  </w:comment>
  <w:comment w:id="1020"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021" w:author="Ericsson (Felipe)" w:date="2023-11-27T16:27:00Z" w:initials="FAS">
    <w:p w14:paraId="16610B91" w14:textId="28A76029" w:rsidR="00F42A7A" w:rsidRDefault="00F42A7A">
      <w:pPr>
        <w:pStyle w:val="CommentText"/>
      </w:pPr>
      <w:r>
        <w:rPr>
          <w:rStyle w:val="CommentReference"/>
        </w:rPr>
        <w:annotationRef/>
      </w:r>
      <w:r>
        <w:t>OK with change</w:t>
      </w:r>
    </w:p>
  </w:comment>
  <w:comment w:id="1293"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94" w:author="Ericsson (Felipe)" w:date="2023-11-27T16:28:00Z" w:initials="FAS">
    <w:p w14:paraId="5EF31F5F" w14:textId="011A651A" w:rsidR="001B3569" w:rsidRDefault="001B3569">
      <w:pPr>
        <w:pStyle w:val="CommentText"/>
      </w:pPr>
      <w:r>
        <w:rPr>
          <w:rStyle w:val="CommentReference"/>
        </w:rPr>
        <w:annotationRef/>
      </w:r>
      <w:r>
        <w:t>OK with change</w:t>
      </w:r>
    </w:p>
  </w:comment>
  <w:comment w:id="1322"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323" w:author="Ericsson (Felipe)" w:date="2023-11-27T16:28:00Z" w:initials="FAS">
    <w:p w14:paraId="19E4720D" w14:textId="2CEB80F2" w:rsidR="001B3569" w:rsidRDefault="001B3569">
      <w:pPr>
        <w:pStyle w:val="CommentText"/>
      </w:pPr>
      <w:r>
        <w:rPr>
          <w:rStyle w:val="CommentReference"/>
        </w:rPr>
        <w:annotationRef/>
      </w:r>
      <w:r>
        <w:t xml:space="preserve">No strong view, if so, we do it elsewhere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36"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44"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361"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62"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63" w:author="Ericsson (Felipe)" w:date="2023-11-27T16:31:00Z" w:initials="FAS">
    <w:p w14:paraId="3E0C9D4A" w14:textId="312E88D3" w:rsidR="001E0376" w:rsidRDefault="001E0376">
      <w:pPr>
        <w:pStyle w:val="CommentText"/>
      </w:pPr>
      <w:r>
        <w:rPr>
          <w:rStyle w:val="CommentReference"/>
        </w:rPr>
        <w:annotationRef/>
      </w:r>
      <w:r w:rsidR="00ED3360">
        <w:t xml:space="preserve">As far as I recall, we didn’t discuss or linked either of this approaches to a solution. So perhaps we keep it as it is? </w:t>
      </w:r>
    </w:p>
  </w:comment>
  <w:comment w:id="1364" w:author="Rajeev-QC" w:date="2023-11-27T11:50:00Z" w:initials="RK">
    <w:p w14:paraId="5576B989" w14:textId="77777777" w:rsidR="00631BD9" w:rsidRDefault="00631BD9">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631BD9" w:rsidRDefault="00631BD9">
      <w:pPr>
        <w:pStyle w:val="CommentText"/>
      </w:pPr>
    </w:p>
    <w:p w14:paraId="32B8CD5F" w14:textId="77777777" w:rsidR="00631BD9" w:rsidRDefault="00631BD9">
      <w:pPr>
        <w:pStyle w:val="CommentText"/>
      </w:pPr>
      <w:r>
        <w:rPr>
          <w:color w:val="FF0000"/>
        </w:rPr>
        <w:t>This is the exact reason, we requested to created a new subsection. And remove "Irrespective of the solution adopted".</w:t>
      </w:r>
    </w:p>
    <w:p w14:paraId="76AB7CD7" w14:textId="77777777" w:rsidR="00631BD9" w:rsidRDefault="00631BD9">
      <w:pPr>
        <w:pStyle w:val="CommentText"/>
      </w:pPr>
    </w:p>
    <w:p w14:paraId="573A268D" w14:textId="77777777" w:rsidR="00631BD9" w:rsidRDefault="00631BD9" w:rsidP="00870341">
      <w:pPr>
        <w:pStyle w:val="CommentText"/>
      </w:pPr>
      <w:r>
        <w:t>Current text gives impression that any of the solution can work for both proactive and reactive approach, which may not be correct.</w:t>
      </w:r>
    </w:p>
  </w:comment>
  <w:comment w:id="1357" w:author="Apple - Peng Cheng" w:date="2023-11-27T09:55:00Z" w:initials="PC">
    <w:p w14:paraId="1CBC42FE" w14:textId="7B93619E"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58"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59" w:author="Ericsson (Felipe)" w:date="2023-11-27T16:50:00Z" w:initials="FAS">
    <w:p w14:paraId="4EAA3509" w14:textId="6659FAA7" w:rsidR="008A2686" w:rsidRDefault="008A2686">
      <w:pPr>
        <w:pStyle w:val="CommentText"/>
      </w:pPr>
      <w:r>
        <w:rPr>
          <w:rStyle w:val="CommentReference"/>
        </w:rPr>
        <w:annotationRef/>
      </w:r>
      <w:r>
        <w:t>OK to reword. Thanks</w:t>
      </w:r>
    </w:p>
  </w:comment>
  <w:comment w:id="1393"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09"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10"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11" w:author="Ericsson (Felipe)" w:date="2023-11-27T16:50:00Z" w:initials="FAS">
    <w:p w14:paraId="262DE251" w14:textId="78D1494F" w:rsidR="008A2686" w:rsidRDefault="008A2686">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417"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20"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421"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422"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23" w:author="Ericsson (Felipe)" w:date="2023-11-27T16:54:00Z" w:initials="FAS">
    <w:p w14:paraId="3C24F7FE" w14:textId="6180B406" w:rsidR="001939DF" w:rsidRDefault="001939DF">
      <w:pPr>
        <w:pStyle w:val="CommentText"/>
      </w:pPr>
      <w:r>
        <w:rPr>
          <w:rStyle w:val="CommentReference"/>
        </w:rPr>
        <w:annotationRef/>
      </w:r>
      <w:r>
        <w:rPr>
          <w:rStyle w:val="CommentReference"/>
        </w:rPr>
        <w:t xml:space="preserve">Makes sense. OK to add. </w:t>
      </w:r>
    </w:p>
  </w:comment>
  <w:comment w:id="1439" w:author="vivo" w:date="2023-11-27T22:37:00Z" w:initials="v">
    <w:p w14:paraId="4972B8BD" w14:textId="16C6BD26"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455"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56"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457" w:author="Ericsson (Felipe)" w:date="2023-11-27T16:55:00Z" w:initials="FAS">
    <w:p w14:paraId="35338C10" w14:textId="66148681" w:rsidR="003E7802" w:rsidRDefault="003E7802">
      <w:pPr>
        <w:pStyle w:val="CommentText"/>
      </w:pPr>
      <w:r>
        <w:rPr>
          <w:rStyle w:val="CommentReference"/>
        </w:rPr>
        <w:annotationRef/>
      </w:r>
      <w:r>
        <w:t>Yes! Thanks for spotting. I will update</w:t>
      </w:r>
    </w:p>
  </w:comment>
  <w:comment w:id="1459"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460"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461" w:author="Ericsson (Felipe)" w:date="2023-11-27T16:56:00Z" w:initials="FAS">
    <w:p w14:paraId="7CB57402" w14:textId="00CA0FC2" w:rsidR="003E7802" w:rsidRDefault="003E7802">
      <w:pPr>
        <w:pStyle w:val="CommentText"/>
      </w:pPr>
      <w:r>
        <w:rPr>
          <w:rStyle w:val="CommentReference"/>
        </w:rPr>
        <w:annotationRef/>
      </w:r>
      <w:r>
        <w:t xml:space="preserve"> Yes! Thanks for spotting. I will update</w:t>
      </w:r>
    </w:p>
  </w:comment>
  <w:comment w:id="1465"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69"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82"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87"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88"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89"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90" w:author="Ericsson (Felipe)" w:date="2023-11-27T16:56:00Z" w:initials="FAS">
    <w:p w14:paraId="1E1316A3" w14:textId="4FAA1D3F" w:rsidR="003E7802" w:rsidRDefault="003E7802">
      <w:pPr>
        <w:pStyle w:val="CommentText"/>
      </w:pPr>
      <w:r>
        <w:rPr>
          <w:rStyle w:val="CommentReference"/>
        </w:rPr>
        <w:annotationRef/>
      </w:r>
      <w:r>
        <w:t>Yes! Thanks for spotting. I will update</w:t>
      </w:r>
    </w:p>
  </w:comment>
  <w:comment w:id="1494"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93"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50"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676"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CB39C9B"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23F09B8E" w15:done="0"/>
  <w15:commentEx w15:paraId="2FEAF26D" w15:paraIdParent="23F09B8E" w15:done="0"/>
  <w15:commentEx w15:paraId="473F6D0C" w15:done="0"/>
  <w15:commentEx w15:paraId="5DA28FF0" w15:paraIdParent="473F6D0C" w15:done="0"/>
  <w15:commentEx w15:paraId="64FE98BF" w15:paraIdParent="473F6D0C"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1C1A3F0" w15:done="0"/>
  <w15:commentEx w15:paraId="5EF31F5F" w15:paraIdParent="61C1A3F0" w15:done="0"/>
  <w15:commentEx w15:paraId="0B6EE2C9" w15:done="0"/>
  <w15:commentEx w15:paraId="19E4720D" w15:paraIdParent="0B6EE2C9" w15:done="0"/>
  <w15:commentEx w15:paraId="394C95CD" w15:done="0"/>
  <w15:commentEx w15:paraId="1F255727" w15:done="0"/>
  <w15:commentEx w15:paraId="01DF217B" w15:done="0"/>
  <w15:commentEx w15:paraId="537E12B9" w15:paraIdParent="01DF217B" w15:done="0"/>
  <w15:commentEx w15:paraId="3E0C9D4A" w15:paraIdParent="01DF217B" w15:done="0"/>
  <w15:commentEx w15:paraId="573A268D" w15:paraIdParent="01DF217B" w15:done="0"/>
  <w15:commentEx w15:paraId="1CBC42FE" w15:done="0"/>
  <w15:commentEx w15:paraId="742AB0BB" w15:paraIdParent="1CBC42FE" w15:done="0"/>
  <w15:commentEx w15:paraId="4EAA3509" w15:paraIdParent="1CBC42FE" w15:done="0"/>
  <w15:commentEx w15:paraId="2A63AA85"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290F3929" w16cex:dateUtc="2023-11-27T14:50: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3CD4A8E1" w16cex:dateUtc="2023-11-27T09:44:00Z"/>
  <w16cex:commentExtensible w16cex:durableId="290F3B6D" w16cex:dateUtc="2023-11-27T14:59:00Z"/>
  <w16cex:commentExtensible w16cex:durableId="290F3C0C" w16cex:dateUtc="2023-11-27T15:02:00Z"/>
  <w16cex:commentExtensible w16cex:durableId="0C22BA8A" w16cex:dateUtc="2023-11-27T01:42:00Z"/>
  <w16cex:commentExtensible w16cex:durableId="290F3CE2" w16cex:dateUtc="2023-11-27T15:05: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6FFD2FCA" w16cex:dateUtc="2023-11-22T22:26:00Z"/>
  <w16cex:commentExtensible w16cex:durableId="290F423A" w16cex:dateUtc="2023-11-27T15:28:00Z"/>
  <w16cex:commentExtensible w16cex:durableId="575EBC08" w16cex:dateUtc="2023-11-27T01:50:00Z"/>
  <w16cex:commentExtensible w16cex:durableId="290F4249" w16cex:dateUtc="2023-11-27T15:28:00Z"/>
  <w16cex:commentExtensible w16cex:durableId="6AF1A6A1" w16cex:dateUtc="2023-11-27T01:49: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6E09955" w16cex:dateUtc="2023-11-27T02:00:00Z"/>
  <w16cex:commentExtensible w16cex:durableId="290F4896" w16cex:dateUtc="2023-11-27T15:55:00Z"/>
  <w16cex:commentExtensible w16cex:durableId="290F48A2" w16cex:dateUtc="2023-11-27T15:56:00Z"/>
  <w16cex:commentExtensible w16cex:durableId="1EF69D75" w16cex:dateUtc="2023-11-27T09:47:00Z"/>
  <w16cex:commentExtensible w16cex:durableId="5A48A87D" w16cex:dateUtc="2023-11-27T09:48:00Z"/>
  <w16cex:commentExtensible w16cex:durableId="290F48B2" w16cex:dateUtc="2023-11-27T15:56: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CB39C9B" w16cid:durableId="185B7000"/>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23F09B8E" w16cid:durableId="290F97F7"/>
  <w16cid:commentId w16cid:paraId="2FEAF26D" w16cid:durableId="290F3C7E"/>
  <w16cid:commentId w16cid:paraId="473F6D0C" w16cid:durableId="29089256"/>
  <w16cid:commentId w16cid:paraId="5DA28FF0" w16cid:durableId="3CD4A8E1"/>
  <w16cid:commentId w16cid:paraId="64FE98BF" w16cid:durableId="290F3B6D"/>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1C1A3F0" w16cid:durableId="6FFD2FCA"/>
  <w16cid:commentId w16cid:paraId="5EF31F5F" w16cid:durableId="290F423A"/>
  <w16cid:commentId w16cid:paraId="0B6EE2C9" w16cid:durableId="575EBC08"/>
  <w16cid:commentId w16cid:paraId="19E4720D" w16cid:durableId="290F4249"/>
  <w16cid:commentId w16cid:paraId="394C95CD" w16cid:durableId="290F985C"/>
  <w16cid:commentId w16cid:paraId="1F255727" w16cid:durableId="6AF1A6A1"/>
  <w16cid:commentId w16cid:paraId="01DF217B" w16cid:durableId="2554D39E"/>
  <w16cid:commentId w16cid:paraId="537E12B9" w16cid:durableId="290F65E4"/>
  <w16cid:commentId w16cid:paraId="3E0C9D4A" w16cid:durableId="290F42C7"/>
  <w16cid:commentId w16cid:paraId="573A268D" w16cid:durableId="2E7E2393"/>
  <w16cid:commentId w16cid:paraId="1CBC42FE" w16cid:durableId="186F7636"/>
  <w16cid:commentId w16cid:paraId="742AB0BB" w16cid:durableId="290F65FE"/>
  <w16cid:commentId w16cid:paraId="4EAA3509" w16cid:durableId="290F474B"/>
  <w16cid:commentId w16cid:paraId="2A63AA85" w16cid:durableId="290F9876"/>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9F5EB" w14:textId="77777777" w:rsidR="008A2634" w:rsidRDefault="008A2634">
      <w:r>
        <w:separator/>
      </w:r>
    </w:p>
  </w:endnote>
  <w:endnote w:type="continuationSeparator" w:id="0">
    <w:p w14:paraId="11ACAE91" w14:textId="77777777" w:rsidR="008A2634" w:rsidRDefault="008A2634">
      <w:r>
        <w:continuationSeparator/>
      </w:r>
    </w:p>
  </w:endnote>
  <w:endnote w:type="continuationNotice" w:id="1">
    <w:p w14:paraId="4215BC4A" w14:textId="77777777" w:rsidR="008A2634" w:rsidRDefault="008A2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13875" w14:textId="77777777" w:rsidR="008A2634" w:rsidRDefault="008A2634">
      <w:r>
        <w:separator/>
      </w:r>
    </w:p>
  </w:footnote>
  <w:footnote w:type="continuationSeparator" w:id="0">
    <w:p w14:paraId="74066C53" w14:textId="77777777" w:rsidR="008A2634" w:rsidRDefault="008A2634">
      <w:r>
        <w:continuationSeparator/>
      </w:r>
    </w:p>
  </w:footnote>
  <w:footnote w:type="continuationNotice" w:id="1">
    <w:p w14:paraId="20E7DD09" w14:textId="77777777" w:rsidR="008A2634" w:rsidRDefault="008A2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E573C5D"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579C">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2E8AE9C0"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579C">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2215489">
    <w:abstractNumId w:val="22"/>
  </w:num>
  <w:num w:numId="2" w16cid:durableId="1510292591">
    <w:abstractNumId w:val="8"/>
  </w:num>
  <w:num w:numId="3" w16cid:durableId="549731855">
    <w:abstractNumId w:val="6"/>
  </w:num>
  <w:num w:numId="4" w16cid:durableId="1528248640">
    <w:abstractNumId w:val="5"/>
  </w:num>
  <w:num w:numId="5" w16cid:durableId="1698458891">
    <w:abstractNumId w:val="7"/>
  </w:num>
  <w:num w:numId="6" w16cid:durableId="1369912849">
    <w:abstractNumId w:val="4"/>
  </w:num>
  <w:num w:numId="7" w16cid:durableId="1426993578">
    <w:abstractNumId w:val="3"/>
  </w:num>
  <w:num w:numId="8" w16cid:durableId="121266724">
    <w:abstractNumId w:val="2"/>
  </w:num>
  <w:num w:numId="9" w16cid:durableId="244264196">
    <w:abstractNumId w:val="1"/>
  </w:num>
  <w:num w:numId="10" w16cid:durableId="1247767749">
    <w:abstractNumId w:val="72"/>
  </w:num>
  <w:num w:numId="11" w16cid:durableId="541329684">
    <w:abstractNumId w:val="30"/>
  </w:num>
  <w:num w:numId="12" w16cid:durableId="1050567262">
    <w:abstractNumId w:val="62"/>
  </w:num>
  <w:num w:numId="13" w16cid:durableId="1885364554">
    <w:abstractNumId w:val="67"/>
  </w:num>
  <w:num w:numId="14" w16cid:durableId="62652846">
    <w:abstractNumId w:val="31"/>
  </w:num>
  <w:num w:numId="15" w16cid:durableId="767043786">
    <w:abstractNumId w:val="49"/>
  </w:num>
  <w:num w:numId="16" w16cid:durableId="1161048353">
    <w:abstractNumId w:val="17"/>
  </w:num>
  <w:num w:numId="17" w16cid:durableId="1106465103">
    <w:abstractNumId w:val="64"/>
  </w:num>
  <w:num w:numId="18" w16cid:durableId="877665036">
    <w:abstractNumId w:val="54"/>
  </w:num>
  <w:num w:numId="19" w16cid:durableId="1523472450">
    <w:abstractNumId w:val="50"/>
  </w:num>
  <w:num w:numId="20" w16cid:durableId="774132298">
    <w:abstractNumId w:val="70"/>
  </w:num>
  <w:num w:numId="21" w16cid:durableId="1926762012">
    <w:abstractNumId w:val="60"/>
  </w:num>
  <w:num w:numId="22" w16cid:durableId="956257723">
    <w:abstractNumId w:val="24"/>
  </w:num>
  <w:num w:numId="23" w16cid:durableId="123156777">
    <w:abstractNumId w:val="36"/>
  </w:num>
  <w:num w:numId="24" w16cid:durableId="1190025426">
    <w:abstractNumId w:val="10"/>
  </w:num>
  <w:num w:numId="25" w16cid:durableId="2082437836">
    <w:abstractNumId w:val="38"/>
  </w:num>
  <w:num w:numId="26" w16cid:durableId="233130238">
    <w:abstractNumId w:val="61"/>
  </w:num>
  <w:num w:numId="27" w16cid:durableId="490290787">
    <w:abstractNumId w:val="41"/>
  </w:num>
  <w:num w:numId="28" w16cid:durableId="371996600">
    <w:abstractNumId w:val="68"/>
  </w:num>
  <w:num w:numId="29" w16cid:durableId="556206201">
    <w:abstractNumId w:val="47"/>
  </w:num>
  <w:num w:numId="30" w16cid:durableId="1341006935">
    <w:abstractNumId w:val="27"/>
  </w:num>
  <w:num w:numId="31" w16cid:durableId="879901838">
    <w:abstractNumId w:val="35"/>
  </w:num>
  <w:num w:numId="32" w16cid:durableId="1110584524">
    <w:abstractNumId w:val="58"/>
  </w:num>
  <w:num w:numId="33" w16cid:durableId="2114746468">
    <w:abstractNumId w:val="69"/>
  </w:num>
  <w:num w:numId="34" w16cid:durableId="249630705">
    <w:abstractNumId w:val="57"/>
  </w:num>
  <w:num w:numId="35" w16cid:durableId="633171834">
    <w:abstractNumId w:val="9"/>
  </w:num>
  <w:num w:numId="36" w16cid:durableId="95249324">
    <w:abstractNumId w:val="42"/>
  </w:num>
  <w:num w:numId="37" w16cid:durableId="1527594291">
    <w:abstractNumId w:val="18"/>
  </w:num>
  <w:num w:numId="38" w16cid:durableId="1091269905">
    <w:abstractNumId w:val="13"/>
  </w:num>
  <w:num w:numId="39" w16cid:durableId="788010144">
    <w:abstractNumId w:val="73"/>
  </w:num>
  <w:num w:numId="40" w16cid:durableId="1745298055">
    <w:abstractNumId w:val="28"/>
  </w:num>
  <w:num w:numId="41" w16cid:durableId="1101949432">
    <w:abstractNumId w:val="46"/>
  </w:num>
  <w:num w:numId="42" w16cid:durableId="1481001071">
    <w:abstractNumId w:val="65"/>
  </w:num>
  <w:num w:numId="43" w16cid:durableId="1591234070">
    <w:abstractNumId w:val="33"/>
  </w:num>
  <w:num w:numId="44" w16cid:durableId="932594256">
    <w:abstractNumId w:val="20"/>
  </w:num>
  <w:num w:numId="45" w16cid:durableId="907224338">
    <w:abstractNumId w:val="26"/>
  </w:num>
  <w:num w:numId="46" w16cid:durableId="509611274">
    <w:abstractNumId w:val="63"/>
  </w:num>
  <w:num w:numId="47" w16cid:durableId="894463661">
    <w:abstractNumId w:val="66"/>
  </w:num>
  <w:num w:numId="48" w16cid:durableId="460533399">
    <w:abstractNumId w:val="0"/>
  </w:num>
  <w:num w:numId="49" w16cid:durableId="1277517240">
    <w:abstractNumId w:val="29"/>
  </w:num>
  <w:num w:numId="50" w16cid:durableId="842664346">
    <w:abstractNumId w:val="25"/>
  </w:num>
  <w:num w:numId="51" w16cid:durableId="1856920305">
    <w:abstractNumId w:val="23"/>
  </w:num>
  <w:num w:numId="52" w16cid:durableId="2131392275">
    <w:abstractNumId w:val="55"/>
  </w:num>
  <w:num w:numId="53" w16cid:durableId="1529876309">
    <w:abstractNumId w:val="48"/>
  </w:num>
  <w:num w:numId="54" w16cid:durableId="949316501">
    <w:abstractNumId w:val="12"/>
  </w:num>
  <w:num w:numId="55" w16cid:durableId="99959129">
    <w:abstractNumId w:val="11"/>
  </w:num>
  <w:num w:numId="56" w16cid:durableId="2106949075">
    <w:abstractNumId w:val="40"/>
  </w:num>
  <w:num w:numId="57" w16cid:durableId="779376080">
    <w:abstractNumId w:val="39"/>
  </w:num>
  <w:num w:numId="58" w16cid:durableId="2127456432">
    <w:abstractNumId w:val="71"/>
  </w:num>
  <w:num w:numId="59" w16cid:durableId="660932428">
    <w:abstractNumId w:val="19"/>
  </w:num>
  <w:num w:numId="60" w16cid:durableId="2084451180">
    <w:abstractNumId w:val="37"/>
  </w:num>
  <w:num w:numId="61" w16cid:durableId="547956486">
    <w:abstractNumId w:val="34"/>
  </w:num>
  <w:num w:numId="62" w16cid:durableId="219757669">
    <w:abstractNumId w:val="74"/>
  </w:num>
  <w:num w:numId="63" w16cid:durableId="59524178">
    <w:abstractNumId w:val="51"/>
  </w:num>
  <w:num w:numId="64" w16cid:durableId="514811716">
    <w:abstractNumId w:val="15"/>
  </w:num>
  <w:num w:numId="65" w16cid:durableId="104662084">
    <w:abstractNumId w:val="52"/>
  </w:num>
  <w:num w:numId="66" w16cid:durableId="1534463002">
    <w:abstractNumId w:val="45"/>
  </w:num>
  <w:num w:numId="67" w16cid:durableId="1737972532">
    <w:abstractNumId w:val="56"/>
  </w:num>
  <w:num w:numId="68" w16cid:durableId="1295406319">
    <w:abstractNumId w:val="44"/>
  </w:num>
  <w:num w:numId="69" w16cid:durableId="500118144">
    <w:abstractNumId w:val="21"/>
  </w:num>
  <w:num w:numId="70" w16cid:durableId="1351957719">
    <w:abstractNumId w:val="14"/>
  </w:num>
  <w:num w:numId="71" w16cid:durableId="676006054">
    <w:abstractNumId w:val="32"/>
  </w:num>
  <w:num w:numId="72" w16cid:durableId="928272586">
    <w:abstractNumId w:val="43"/>
  </w:num>
  <w:num w:numId="73" w16cid:durableId="549847737">
    <w:abstractNumId w:val="53"/>
  </w:num>
  <w:num w:numId="74" w16cid:durableId="42756617">
    <w:abstractNumId w:val="16"/>
  </w:num>
  <w:num w:numId="75" w16cid:durableId="2132746222">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yperlink" Target="http://www.3gpp.org/DynaReport/21801.htm" TargetMode="Externa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93</Pages>
  <Words>84404</Words>
  <Characters>481106</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3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cp:revision>
  <cp:lastPrinted>2019-02-25T23:05:00Z</cp:lastPrinted>
  <dcterms:created xsi:type="dcterms:W3CDTF">2023-11-27T21:59:00Z</dcterms:created>
  <dcterms:modified xsi:type="dcterms:W3CDTF">2023-11-27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